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37B6" w:rsidRPr="00DE55CB" w:rsidRDefault="00EC049B" w:rsidP="00DD5160">
      <w:pPr>
        <w:pStyle w:val="AS9100ProcedureTitle"/>
      </w:pPr>
      <w:r w:rsidRPr="00DE55CB">
        <w:t>P</w:t>
      </w:r>
      <w:r w:rsidR="00DD5160" w:rsidRPr="00DE55CB">
        <w:t>rocedure</w:t>
      </w:r>
      <w:r w:rsidRPr="00DE55CB">
        <w:t>:</w:t>
      </w:r>
      <w:r w:rsidR="00C22028">
        <w:t xml:space="preserve"> </w:t>
      </w:r>
      <w:r w:rsidR="00254A76">
        <w:t>Purchasing</w:t>
      </w:r>
      <w:r w:rsidR="0080536F">
        <w:t xml:space="preserve"> Procedure</w:t>
      </w:r>
      <w:r w:rsidR="00C974FD">
        <w:t xml:space="preserve"> MAOP001</w:t>
      </w:r>
    </w:p>
    <w:p w:rsidR="0005542D" w:rsidRPr="0005542D" w:rsidRDefault="0005542D" w:rsidP="0005542D">
      <w:pPr>
        <w:pStyle w:val="AS9100ProcedureLevel1"/>
      </w:pPr>
      <w:r w:rsidRPr="0005542D">
        <w:t>SUMMARY</w:t>
      </w:r>
    </w:p>
    <w:p w:rsidR="00254A76" w:rsidRDefault="00254A76" w:rsidP="00D6717D">
      <w:pPr>
        <w:pStyle w:val="AS9100ProcedureLevel2"/>
      </w:pPr>
      <w:r w:rsidRPr="00254A76">
        <w:t xml:space="preserve">This procedure defines the requirements for evaluation and selection of critical </w:t>
      </w:r>
      <w:r w:rsidR="00BA4B00">
        <w:t>supplier</w:t>
      </w:r>
      <w:r w:rsidRPr="00254A76">
        <w:t>s, purchasing critical materials an</w:t>
      </w:r>
      <w:r>
        <w:t xml:space="preserve">d services, and monitoring </w:t>
      </w:r>
      <w:r w:rsidR="00BA4B00">
        <w:t>supplier</w:t>
      </w:r>
      <w:r>
        <w:t xml:space="preserve"> performance.</w:t>
      </w:r>
    </w:p>
    <w:p w:rsidR="00254A76" w:rsidRPr="00254A76" w:rsidRDefault="00254A76" w:rsidP="00D6717D">
      <w:pPr>
        <w:pStyle w:val="AS9100ProcedureLevel2"/>
      </w:pPr>
      <w:r>
        <w:t>The recei</w:t>
      </w:r>
      <w:r w:rsidR="00BA4B00">
        <w:t>pt</w:t>
      </w:r>
      <w:r>
        <w:t xml:space="preserve"> and receiving inspection of incoming purchased items is defined in the procedure </w:t>
      </w:r>
      <w:hyperlink r:id="rId7" w:history="1">
        <w:r w:rsidR="009A6ED8" w:rsidRPr="009A6ED8">
          <w:rPr>
            <w:rStyle w:val="Hyperlink"/>
            <w:b/>
          </w:rPr>
          <w:t>R</w:t>
        </w:r>
        <w:r w:rsidR="009A6ED8" w:rsidRPr="009A6ED8">
          <w:rPr>
            <w:rStyle w:val="Hyperlink"/>
            <w:b/>
            <w:i/>
          </w:rPr>
          <w:t>eceiving</w:t>
        </w:r>
        <w:r w:rsidRPr="009A6ED8">
          <w:rPr>
            <w:rStyle w:val="Hyperlink"/>
            <w:b/>
            <w:i/>
          </w:rPr>
          <w:t xml:space="preserve"> Proc</w:t>
        </w:r>
        <w:r w:rsidR="000B2656" w:rsidRPr="009A6ED8">
          <w:rPr>
            <w:rStyle w:val="Hyperlink"/>
            <w:b/>
            <w:i/>
          </w:rPr>
          <w:t>edure</w:t>
        </w:r>
        <w:r w:rsidR="009A6ED8" w:rsidRPr="009A6ED8">
          <w:rPr>
            <w:rStyle w:val="Hyperlink"/>
            <w:b/>
            <w:i/>
          </w:rPr>
          <w:t xml:space="preserve"> MAOP002</w:t>
        </w:r>
      </w:hyperlink>
      <w:r w:rsidRPr="009A6ED8">
        <w:rPr>
          <w:b/>
          <w:i/>
        </w:rPr>
        <w:t>.</w:t>
      </w:r>
    </w:p>
    <w:p w:rsidR="00254A76" w:rsidRPr="00254A76" w:rsidRDefault="00254A76" w:rsidP="00D6717D">
      <w:pPr>
        <w:pStyle w:val="AS9100ProcedureLevel2"/>
      </w:pPr>
      <w:r w:rsidRPr="00254A76">
        <w:t xml:space="preserve">“Critical materials or services” are those materials or services which are incorporated into final product, or which have a direct impact on </w:t>
      </w:r>
      <w:r w:rsidR="005F09BB">
        <w:t xml:space="preserve">the company’s </w:t>
      </w:r>
      <w:bookmarkStart w:id="0" w:name="_GoBack"/>
      <w:bookmarkEnd w:id="0"/>
      <w:r w:rsidRPr="00254A76">
        <w:t>product or quality system, or which are otherwise deemed as critical by management.</w:t>
      </w:r>
    </w:p>
    <w:p w:rsidR="00254A76" w:rsidRDefault="00254A76" w:rsidP="00D6717D">
      <w:pPr>
        <w:pStyle w:val="AS9100ProcedureLevel2"/>
      </w:pPr>
      <w:r w:rsidRPr="00254A76">
        <w:t>Office supplies, administrative consumables, furniture, etc. are not critical materials, and therefore not subject to this procedure.</w:t>
      </w:r>
    </w:p>
    <w:p w:rsidR="00C363DB" w:rsidRPr="00254A76" w:rsidRDefault="00C974FD" w:rsidP="00C363DB">
      <w:pPr>
        <w:pStyle w:val="AS9100ProcedureLevel2"/>
      </w:pPr>
      <w:r>
        <w:t>Reliable Mfg. Corp.</w:t>
      </w:r>
      <w:r w:rsidR="00C363DB">
        <w:t xml:space="preserve"> understands it is </w:t>
      </w:r>
      <w:r w:rsidR="00C363DB" w:rsidRPr="00C363DB">
        <w:t>responsible for the conformity of all products purchased from suppliers, including product from sources defined by the customer.</w:t>
      </w:r>
    </w:p>
    <w:p w:rsidR="00036D28" w:rsidRPr="0005542D" w:rsidRDefault="0005542D" w:rsidP="00036D28">
      <w:pPr>
        <w:pStyle w:val="AS9100ProcedureLevel1"/>
      </w:pPr>
      <w:r w:rsidRPr="0005542D">
        <w:t>REVISION AND APPROVAL</w:t>
      </w:r>
    </w:p>
    <w:tbl>
      <w:tblPr>
        <w:tblW w:w="8856"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91"/>
        <w:gridCol w:w="1377"/>
        <w:gridCol w:w="5124"/>
        <w:gridCol w:w="1464"/>
      </w:tblGrid>
      <w:tr w:rsidR="00FA7767" w:rsidTr="0027055C">
        <w:trPr>
          <w:trHeight w:val="288"/>
        </w:trPr>
        <w:tc>
          <w:tcPr>
            <w:tcW w:w="891" w:type="dxa"/>
            <w:vAlign w:val="center"/>
          </w:tcPr>
          <w:p w:rsidR="00FA7767" w:rsidRPr="0027055C" w:rsidRDefault="00FA7767" w:rsidP="0027055C">
            <w:pPr>
              <w:pStyle w:val="AS9100CTableText"/>
              <w:jc w:val="center"/>
              <w:rPr>
                <w:b/>
              </w:rPr>
            </w:pPr>
            <w:r w:rsidRPr="0027055C">
              <w:rPr>
                <w:b/>
              </w:rPr>
              <w:t>Rev.</w:t>
            </w:r>
          </w:p>
        </w:tc>
        <w:tc>
          <w:tcPr>
            <w:tcW w:w="1377" w:type="dxa"/>
            <w:vAlign w:val="center"/>
          </w:tcPr>
          <w:p w:rsidR="00FA7767" w:rsidRPr="0027055C" w:rsidRDefault="00FA7767" w:rsidP="0027055C">
            <w:pPr>
              <w:pStyle w:val="AS9100CTableText"/>
              <w:jc w:val="center"/>
              <w:rPr>
                <w:b/>
              </w:rPr>
            </w:pPr>
            <w:r w:rsidRPr="0027055C">
              <w:rPr>
                <w:b/>
              </w:rPr>
              <w:t>Date</w:t>
            </w:r>
          </w:p>
        </w:tc>
        <w:tc>
          <w:tcPr>
            <w:tcW w:w="5124" w:type="dxa"/>
            <w:vAlign w:val="center"/>
          </w:tcPr>
          <w:p w:rsidR="00FA7767" w:rsidRPr="0027055C" w:rsidRDefault="00FA7767" w:rsidP="0027055C">
            <w:pPr>
              <w:pStyle w:val="AS9100CTableText"/>
              <w:jc w:val="center"/>
              <w:rPr>
                <w:b/>
              </w:rPr>
            </w:pPr>
            <w:r w:rsidRPr="0027055C">
              <w:rPr>
                <w:b/>
              </w:rPr>
              <w:t>Nature of Changes</w:t>
            </w:r>
          </w:p>
        </w:tc>
        <w:tc>
          <w:tcPr>
            <w:tcW w:w="1464" w:type="dxa"/>
            <w:vAlign w:val="center"/>
          </w:tcPr>
          <w:p w:rsidR="00FA7767" w:rsidRPr="0027055C" w:rsidRDefault="00FA7767" w:rsidP="0027055C">
            <w:pPr>
              <w:pStyle w:val="AS9100CTableText"/>
              <w:jc w:val="center"/>
              <w:rPr>
                <w:b/>
              </w:rPr>
            </w:pPr>
            <w:r w:rsidRPr="0027055C">
              <w:rPr>
                <w:b/>
              </w:rPr>
              <w:t>Approved By</w:t>
            </w:r>
          </w:p>
        </w:tc>
      </w:tr>
      <w:tr w:rsidR="00FA7767" w:rsidTr="0027055C">
        <w:trPr>
          <w:trHeight w:val="288"/>
        </w:trPr>
        <w:tc>
          <w:tcPr>
            <w:tcW w:w="891" w:type="dxa"/>
            <w:vAlign w:val="center"/>
          </w:tcPr>
          <w:p w:rsidR="00FA7767" w:rsidRDefault="009B3229" w:rsidP="0027055C">
            <w:pPr>
              <w:pStyle w:val="AS9100CTableText"/>
              <w:jc w:val="center"/>
            </w:pPr>
            <w:r>
              <w:t>01</w:t>
            </w:r>
          </w:p>
        </w:tc>
        <w:tc>
          <w:tcPr>
            <w:tcW w:w="1377" w:type="dxa"/>
            <w:vAlign w:val="center"/>
          </w:tcPr>
          <w:p w:rsidR="00FA7767" w:rsidRDefault="009B3229" w:rsidP="0027055C">
            <w:pPr>
              <w:pStyle w:val="AS9100CTableText"/>
              <w:jc w:val="center"/>
            </w:pPr>
            <w:r>
              <w:t>7/1/2017</w:t>
            </w:r>
          </w:p>
        </w:tc>
        <w:tc>
          <w:tcPr>
            <w:tcW w:w="5124" w:type="dxa"/>
            <w:vAlign w:val="center"/>
          </w:tcPr>
          <w:p w:rsidR="00FA7767" w:rsidRDefault="00FA7767" w:rsidP="0027055C">
            <w:pPr>
              <w:pStyle w:val="AS9100CTableText"/>
              <w:jc w:val="left"/>
            </w:pPr>
            <w:r>
              <w:t>Original issue.</w:t>
            </w:r>
          </w:p>
        </w:tc>
        <w:tc>
          <w:tcPr>
            <w:tcW w:w="1464" w:type="dxa"/>
            <w:vAlign w:val="center"/>
          </w:tcPr>
          <w:p w:rsidR="00FA7767" w:rsidRDefault="009B3229" w:rsidP="0027055C">
            <w:pPr>
              <w:pStyle w:val="AS9100CTableText"/>
              <w:jc w:val="center"/>
            </w:pPr>
            <w:r>
              <w:t>Kevin Brumley</w:t>
            </w:r>
          </w:p>
        </w:tc>
      </w:tr>
      <w:tr w:rsidR="00FA7767" w:rsidTr="0027055C">
        <w:trPr>
          <w:trHeight w:val="288"/>
        </w:trPr>
        <w:tc>
          <w:tcPr>
            <w:tcW w:w="891" w:type="dxa"/>
            <w:vAlign w:val="center"/>
          </w:tcPr>
          <w:p w:rsidR="00FA7767" w:rsidRDefault="00FA7767" w:rsidP="0027055C">
            <w:pPr>
              <w:pStyle w:val="AS9100CTableText"/>
              <w:jc w:val="center"/>
            </w:pPr>
          </w:p>
        </w:tc>
        <w:tc>
          <w:tcPr>
            <w:tcW w:w="1377" w:type="dxa"/>
            <w:vAlign w:val="center"/>
          </w:tcPr>
          <w:p w:rsidR="00FA7767" w:rsidRDefault="00FA7767" w:rsidP="0027055C">
            <w:pPr>
              <w:pStyle w:val="AS9100CTableText"/>
              <w:jc w:val="center"/>
            </w:pPr>
          </w:p>
        </w:tc>
        <w:tc>
          <w:tcPr>
            <w:tcW w:w="5124" w:type="dxa"/>
            <w:vAlign w:val="center"/>
          </w:tcPr>
          <w:p w:rsidR="00FA7767" w:rsidRDefault="00FA7767" w:rsidP="0027055C">
            <w:pPr>
              <w:pStyle w:val="AS9100CTableText"/>
              <w:jc w:val="left"/>
            </w:pPr>
          </w:p>
        </w:tc>
        <w:tc>
          <w:tcPr>
            <w:tcW w:w="1464" w:type="dxa"/>
            <w:vAlign w:val="center"/>
          </w:tcPr>
          <w:p w:rsidR="00FA7767" w:rsidRDefault="00FA7767" w:rsidP="0027055C">
            <w:pPr>
              <w:pStyle w:val="AS9100CTableText"/>
              <w:jc w:val="center"/>
            </w:pPr>
          </w:p>
        </w:tc>
      </w:tr>
      <w:tr w:rsidR="00FA7767" w:rsidTr="0027055C">
        <w:trPr>
          <w:trHeight w:val="288"/>
        </w:trPr>
        <w:tc>
          <w:tcPr>
            <w:tcW w:w="891" w:type="dxa"/>
            <w:vAlign w:val="center"/>
          </w:tcPr>
          <w:p w:rsidR="00FA7767" w:rsidRDefault="00FA7767" w:rsidP="0027055C">
            <w:pPr>
              <w:pStyle w:val="AS9100CTableText"/>
              <w:jc w:val="center"/>
            </w:pPr>
          </w:p>
        </w:tc>
        <w:tc>
          <w:tcPr>
            <w:tcW w:w="1377" w:type="dxa"/>
            <w:vAlign w:val="center"/>
          </w:tcPr>
          <w:p w:rsidR="00FA7767" w:rsidRDefault="00FA7767" w:rsidP="0027055C">
            <w:pPr>
              <w:pStyle w:val="AS9100CTableText"/>
              <w:jc w:val="center"/>
            </w:pPr>
          </w:p>
        </w:tc>
        <w:tc>
          <w:tcPr>
            <w:tcW w:w="5124" w:type="dxa"/>
            <w:vAlign w:val="center"/>
          </w:tcPr>
          <w:p w:rsidR="00FA7767" w:rsidRDefault="00FA7767" w:rsidP="0027055C">
            <w:pPr>
              <w:pStyle w:val="AS9100CTableText"/>
              <w:jc w:val="left"/>
            </w:pPr>
          </w:p>
        </w:tc>
        <w:tc>
          <w:tcPr>
            <w:tcW w:w="1464" w:type="dxa"/>
            <w:vAlign w:val="center"/>
          </w:tcPr>
          <w:p w:rsidR="00FA7767" w:rsidRDefault="00FA7767" w:rsidP="0027055C">
            <w:pPr>
              <w:pStyle w:val="AS9100CTableText"/>
              <w:jc w:val="center"/>
            </w:pPr>
          </w:p>
        </w:tc>
      </w:tr>
    </w:tbl>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Default="00036D28" w:rsidP="00036D28">
      <w:pPr>
        <w:pStyle w:val="AS9100ProcedureLevel1"/>
        <w:numPr>
          <w:ilvl w:val="0"/>
          <w:numId w:val="0"/>
        </w:numPr>
        <w:ind w:left="360" w:hanging="360"/>
        <w:rPr>
          <w:b w:val="0"/>
        </w:rPr>
      </w:pPr>
    </w:p>
    <w:p w:rsidR="00036D28" w:rsidRPr="00983B3C" w:rsidRDefault="00036D28" w:rsidP="00036D28">
      <w:pPr>
        <w:pStyle w:val="AS9100ProcedureLevel1"/>
      </w:pPr>
      <w:r w:rsidRPr="00983B3C">
        <w:lastRenderedPageBreak/>
        <w:t>FLOW CHART</w:t>
      </w:r>
    </w:p>
    <w:p w:rsidR="00036D28" w:rsidRDefault="00036D28" w:rsidP="00036D28">
      <w:pPr>
        <w:pStyle w:val="AS9100ProcedureLevel1"/>
        <w:numPr>
          <w:ilvl w:val="0"/>
          <w:numId w:val="0"/>
        </w:numPr>
        <w:ind w:left="360"/>
      </w:pPr>
      <w:r>
        <w:object w:dxaOrig="9298" w:dyaOrig="11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560pt" o:ole="" fillcolor="window">
            <v:imagedata r:id="rId8" o:title=""/>
          </v:shape>
          <o:OLEObject Type="Embed" ProgID="Visio.Drawing.11" ShapeID="_x0000_i1025" DrawAspect="Content" ObjectID="_1572870736" r:id="rId9"/>
        </w:object>
      </w:r>
    </w:p>
    <w:p w:rsidR="0046690B" w:rsidRDefault="0046690B" w:rsidP="00036D28">
      <w:pPr>
        <w:pStyle w:val="AS9100ProcedureLevel1"/>
        <w:numPr>
          <w:ilvl w:val="0"/>
          <w:numId w:val="0"/>
        </w:numPr>
        <w:ind w:left="360"/>
      </w:pPr>
      <w:r>
        <w:object w:dxaOrig="8702" w:dyaOrig="13737">
          <v:shape id="_x0000_i1026" type="#_x0000_t75" style="width:400.5pt;height:632pt" o:ole="" fillcolor="window">
            <v:imagedata r:id="rId10" o:title=""/>
          </v:shape>
          <o:OLEObject Type="Embed" ProgID="Visio.Drawing.5" ShapeID="_x0000_i1026" DrawAspect="Content" ObjectID="_1572870737" r:id="rId11"/>
        </w:object>
      </w:r>
    </w:p>
    <w:p w:rsidR="00036D28" w:rsidRDefault="00036D28" w:rsidP="00036D28">
      <w:pPr>
        <w:pStyle w:val="AS9100ProcedureLevel1"/>
        <w:numPr>
          <w:ilvl w:val="0"/>
          <w:numId w:val="0"/>
        </w:numPr>
        <w:ind w:left="360"/>
      </w:pPr>
    </w:p>
    <w:p w:rsidR="00036D28" w:rsidRDefault="00036D28" w:rsidP="00036D28">
      <w:pPr>
        <w:pStyle w:val="AS9100ProcedureLevel1"/>
        <w:numPr>
          <w:ilvl w:val="0"/>
          <w:numId w:val="0"/>
        </w:numPr>
        <w:ind w:left="360"/>
      </w:pPr>
    </w:p>
    <w:p w:rsidR="00036D28" w:rsidRPr="002C0256" w:rsidRDefault="00036D28" w:rsidP="00036D28">
      <w:pPr>
        <w:pStyle w:val="AS9100ProcedureLevel1"/>
        <w:numPr>
          <w:ilvl w:val="0"/>
          <w:numId w:val="0"/>
        </w:numPr>
        <w:ind w:left="360"/>
      </w:pPr>
    </w:p>
    <w:p w:rsidR="0094485A" w:rsidRPr="0094485A" w:rsidRDefault="0094485A" w:rsidP="0094485A">
      <w:pPr>
        <w:pStyle w:val="AS9100ProcedureLevel1"/>
      </w:pPr>
      <w:r w:rsidRPr="0094485A">
        <w:t>SUPPLIER EVALUATION, SELECTION AND CONTROL</w:t>
      </w:r>
    </w:p>
    <w:p w:rsidR="0094485A" w:rsidRDefault="0094485A" w:rsidP="00D6717D">
      <w:pPr>
        <w:pStyle w:val="AS9100ProcedureLevel2"/>
      </w:pPr>
      <w:r>
        <w:t>The</w:t>
      </w:r>
      <w:r w:rsidR="002516AC">
        <w:t xml:space="preserve"> </w:t>
      </w:r>
      <w:r w:rsidR="002516AC" w:rsidRPr="00983B3C">
        <w:t>QAM</w:t>
      </w:r>
      <w:r>
        <w:t xml:space="preserve"> evaluates new suppliers. </w:t>
      </w:r>
      <w:r w:rsidR="002516AC">
        <w:t>The</w:t>
      </w:r>
      <w:r w:rsidR="004073D4">
        <w:t xml:space="preserve"> </w:t>
      </w:r>
      <w:r w:rsidR="002516AC">
        <w:t>QAM has</w:t>
      </w:r>
      <w:r w:rsidR="009B3229">
        <w:t xml:space="preserve"> </w:t>
      </w:r>
      <w:r>
        <w:t>both the responsibility and authority to approve and disapprove suppliers.</w:t>
      </w:r>
    </w:p>
    <w:p w:rsidR="0094485A" w:rsidRDefault="0094485A" w:rsidP="00D6717D">
      <w:pPr>
        <w:pStyle w:val="AS9100ProcedureLevel2"/>
      </w:pPr>
      <w:r>
        <w:t>New suppliers are evaluated in accordance with the following criteria:</w:t>
      </w:r>
    </w:p>
    <w:p w:rsidR="004073D4" w:rsidRPr="008B53BB" w:rsidRDefault="009B3229" w:rsidP="004073D4">
      <w:pPr>
        <w:pStyle w:val="AS9100ProcedureBulletList"/>
        <w:spacing w:after="0"/>
        <w:ind w:left="1440"/>
      </w:pPr>
      <w:r w:rsidRPr="008B53BB">
        <w:t>Administrative Loading</w:t>
      </w:r>
      <w:r w:rsidR="00F54843" w:rsidRPr="008B53BB">
        <w:t xml:space="preserve"> The Vendor in the ERPQMS Vendor Module</w:t>
      </w:r>
    </w:p>
    <w:p w:rsidR="00F54843" w:rsidRPr="008B53BB" w:rsidRDefault="00F54843" w:rsidP="004073D4">
      <w:pPr>
        <w:pStyle w:val="AS9100ProcedureBulletList"/>
        <w:spacing w:after="0"/>
        <w:ind w:left="1440"/>
      </w:pPr>
      <w:r w:rsidRPr="008B53BB">
        <w:t>Quality Manager approving The Vendor in the ERPQMS Quality Module</w:t>
      </w:r>
    </w:p>
    <w:p w:rsidR="00F54843" w:rsidRPr="00A97C00" w:rsidRDefault="004C43EE" w:rsidP="00F54843">
      <w:pPr>
        <w:pStyle w:val="AS9100ProcedureBulletList"/>
        <w:spacing w:after="0"/>
        <w:ind w:left="1440"/>
      </w:pPr>
      <w:hyperlink r:id="rId12" w:history="1">
        <w:r w:rsidR="00F54843" w:rsidRPr="00A97C00">
          <w:rPr>
            <w:rStyle w:val="Hyperlink"/>
          </w:rPr>
          <w:t>See How to approve vendor Help File in the ERPQMS</w:t>
        </w:r>
      </w:hyperlink>
    </w:p>
    <w:p w:rsidR="0094485A" w:rsidRDefault="0094485A" w:rsidP="004073D4">
      <w:pPr>
        <w:pStyle w:val="AS9100ProcedureBulletList"/>
        <w:spacing w:after="0"/>
        <w:ind w:left="1440"/>
      </w:pPr>
      <w:r>
        <w:t>Pricing</w:t>
      </w:r>
    </w:p>
    <w:p w:rsidR="0094485A" w:rsidRDefault="0094485A" w:rsidP="004073D4">
      <w:pPr>
        <w:pStyle w:val="AS9100ProcedureBulletList"/>
        <w:spacing w:after="0"/>
        <w:ind w:left="1440"/>
      </w:pPr>
      <w:r>
        <w:t>Availability</w:t>
      </w:r>
    </w:p>
    <w:p w:rsidR="0094485A" w:rsidRDefault="0094485A" w:rsidP="004073D4">
      <w:pPr>
        <w:pStyle w:val="AS9100ProcedureBulletList"/>
        <w:spacing w:after="0"/>
        <w:ind w:left="1440"/>
      </w:pPr>
      <w:r>
        <w:t>Reputation / references</w:t>
      </w:r>
    </w:p>
    <w:p w:rsidR="0094485A" w:rsidRDefault="0094485A" w:rsidP="004073D4">
      <w:pPr>
        <w:pStyle w:val="AS9100ProcedureBulletList"/>
        <w:spacing w:after="0"/>
        <w:ind w:left="1440"/>
      </w:pPr>
      <w:r>
        <w:t>Location</w:t>
      </w:r>
    </w:p>
    <w:p w:rsidR="0094485A" w:rsidRDefault="0094485A" w:rsidP="004073D4">
      <w:pPr>
        <w:pStyle w:val="AS9100ProcedureBulletList"/>
        <w:spacing w:after="0"/>
        <w:ind w:left="1440"/>
      </w:pPr>
      <w:r>
        <w:t>Shipping terms and capabilities</w:t>
      </w:r>
    </w:p>
    <w:p w:rsidR="0094485A" w:rsidRDefault="0094485A" w:rsidP="004073D4">
      <w:pPr>
        <w:pStyle w:val="AS9100ProcedureBulletList"/>
        <w:spacing w:after="0"/>
        <w:ind w:left="1440"/>
      </w:pPr>
      <w:r>
        <w:t xml:space="preserve">Quality system certification status (ISO 9001 or AS9100 certification preferred) </w:t>
      </w:r>
    </w:p>
    <w:p w:rsidR="0094485A" w:rsidRDefault="0094485A" w:rsidP="004073D4">
      <w:pPr>
        <w:pStyle w:val="AS9100ProcedureBulletList"/>
        <w:spacing w:after="0"/>
        <w:ind w:left="1440"/>
      </w:pPr>
      <w:r>
        <w:t>Quality of samples received (incl. testing results)</w:t>
      </w:r>
    </w:p>
    <w:p w:rsidR="0094485A" w:rsidRDefault="0094485A" w:rsidP="004073D4">
      <w:pPr>
        <w:pStyle w:val="AS9100ProcedureBulletList"/>
        <w:spacing w:after="0"/>
        <w:ind w:left="1440"/>
      </w:pPr>
      <w:r>
        <w:t>On-site audit results</w:t>
      </w:r>
    </w:p>
    <w:p w:rsidR="0094485A" w:rsidRDefault="0094485A" w:rsidP="004073D4">
      <w:pPr>
        <w:pStyle w:val="AS9100ProcedureBulletList"/>
        <w:spacing w:after="0"/>
        <w:ind w:left="1440"/>
      </w:pPr>
      <w:r>
        <w:t>Telephone interview results</w:t>
      </w:r>
    </w:p>
    <w:p w:rsidR="0094485A" w:rsidRDefault="0094485A" w:rsidP="004073D4">
      <w:pPr>
        <w:pStyle w:val="AS9100ProcedureBulletList"/>
        <w:spacing w:after="0"/>
        <w:ind w:left="1440"/>
      </w:pPr>
      <w:r>
        <w:t>Written survey results</w:t>
      </w:r>
    </w:p>
    <w:p w:rsidR="0094485A" w:rsidRDefault="0094485A" w:rsidP="004073D4">
      <w:pPr>
        <w:pStyle w:val="AS9100ProcedureBulletList"/>
        <w:spacing w:after="0"/>
        <w:ind w:left="1440"/>
      </w:pPr>
      <w:r>
        <w:t>Customer mandate</w:t>
      </w:r>
    </w:p>
    <w:p w:rsidR="0094485A" w:rsidRDefault="0094485A" w:rsidP="004073D4">
      <w:pPr>
        <w:pStyle w:val="AS9100ProcedureBulletList"/>
        <w:spacing w:after="0"/>
        <w:ind w:left="1440"/>
      </w:pPr>
      <w:r>
        <w:t>Sole source / OEM status</w:t>
      </w:r>
    </w:p>
    <w:p w:rsidR="008B411A" w:rsidRDefault="008B411A" w:rsidP="008B411A">
      <w:pPr>
        <w:pStyle w:val="AS9100ProcedureBulletList"/>
        <w:numPr>
          <w:ilvl w:val="0"/>
          <w:numId w:val="0"/>
        </w:numPr>
        <w:spacing w:after="0"/>
        <w:ind w:left="1440"/>
      </w:pPr>
    </w:p>
    <w:p w:rsidR="00D858B3" w:rsidRDefault="00D858B3" w:rsidP="00D858B3">
      <w:pPr>
        <w:pStyle w:val="AS9100ProcedureLevel2"/>
      </w:pPr>
      <w:r>
        <w:t xml:space="preserve">Where a customer mandates a special process </w:t>
      </w:r>
      <w:r w:rsidR="00F54843">
        <w:t>source, both RMC</w:t>
      </w:r>
      <w:r>
        <w:t xml:space="preserve"> and any suppliers </w:t>
      </w:r>
      <w:r w:rsidRPr="00D858B3">
        <w:rPr>
          <w:b/>
          <w:u w:val="single"/>
        </w:rPr>
        <w:t>must</w:t>
      </w:r>
      <w:r>
        <w:t xml:space="preserve"> use the required sup</w:t>
      </w:r>
      <w:r w:rsidR="00F54843">
        <w:t xml:space="preserve">plier; this usage may override RMC </w:t>
      </w:r>
      <w:r>
        <w:t>approval status rules.</w:t>
      </w:r>
    </w:p>
    <w:p w:rsidR="008B411A" w:rsidRDefault="00BA4B00" w:rsidP="00BA4B00">
      <w:pPr>
        <w:pStyle w:val="AS9100ProcedureLevel2"/>
      </w:pPr>
      <w:r>
        <w:t xml:space="preserve">In some cases a formal risk assessment may be conducted as part of the evaluation and selection of a potential supplier, or in order to determine if a problematic supplier should be retained; see </w:t>
      </w:r>
      <w:hyperlink r:id="rId13" w:history="1">
        <w:r w:rsidR="00F54843" w:rsidRPr="009A6ED8">
          <w:rPr>
            <w:rStyle w:val="Hyperlink"/>
            <w:b/>
            <w:i/>
          </w:rPr>
          <w:t>Risk Management Procedure</w:t>
        </w:r>
        <w:r w:rsidR="009A6ED8" w:rsidRPr="009A6ED8">
          <w:rPr>
            <w:rStyle w:val="Hyperlink"/>
            <w:b/>
            <w:i/>
          </w:rPr>
          <w:t xml:space="preserve"> SAOP001</w:t>
        </w:r>
      </w:hyperlink>
      <w:r w:rsidRPr="009A6ED8">
        <w:rPr>
          <w:b/>
          <w:i/>
        </w:rPr>
        <w:t>.</w:t>
      </w:r>
      <w:r w:rsidR="00A97C00">
        <w:rPr>
          <w:b/>
          <w:i/>
        </w:rPr>
        <w:t xml:space="preserve">  </w:t>
      </w:r>
      <w:hyperlink r:id="rId14" w:history="1">
        <w:r w:rsidR="00A97C00" w:rsidRPr="00A97C00">
          <w:rPr>
            <w:rStyle w:val="Hyperlink"/>
            <w:b/>
            <w:i/>
          </w:rPr>
          <w:t>How to Develop a Risk Management</w:t>
        </w:r>
      </w:hyperlink>
    </w:p>
    <w:p w:rsidR="004073D4" w:rsidRDefault="004073D4" w:rsidP="004073D4">
      <w:pPr>
        <w:pStyle w:val="AS9100ProcedureBulletList"/>
        <w:numPr>
          <w:ilvl w:val="0"/>
          <w:numId w:val="0"/>
        </w:numPr>
        <w:spacing w:after="0"/>
        <w:ind w:left="1440"/>
      </w:pPr>
    </w:p>
    <w:p w:rsidR="0094485A" w:rsidRDefault="0094485A" w:rsidP="00D6717D">
      <w:pPr>
        <w:pStyle w:val="AS9100ProcedureLevel2"/>
      </w:pPr>
      <w:r w:rsidRPr="00A0697D">
        <w:t xml:space="preserve">The </w:t>
      </w:r>
      <w:r w:rsidR="00F54843" w:rsidRPr="00A0697D">
        <w:t>[QAM</w:t>
      </w:r>
      <w:r w:rsidRPr="00730EEA">
        <w:t>]</w:t>
      </w:r>
      <w:r>
        <w:t xml:space="preserve"> will maintain an </w:t>
      </w:r>
      <w:r w:rsidRPr="00730EEA">
        <w:t xml:space="preserve">Approved </w:t>
      </w:r>
      <w:r w:rsidR="00BA4B00" w:rsidRPr="00730EEA">
        <w:t>Supplier</w:t>
      </w:r>
      <w:r w:rsidRPr="00730EEA">
        <w:t xml:space="preserve"> List</w:t>
      </w:r>
      <w:r>
        <w:t xml:space="preserve"> which lists all evaluated and approved </w:t>
      </w:r>
      <w:r w:rsidR="00BA4B00">
        <w:t>supplier</w:t>
      </w:r>
      <w:r>
        <w:t xml:space="preserve">s, their approval status, </w:t>
      </w:r>
      <w:r w:rsidRPr="00730EEA">
        <w:t>and the scope of their approval (commodities for which they are approved</w:t>
      </w:r>
      <w:r w:rsidR="00730EEA" w:rsidRPr="00730EEA">
        <w:t>.)</w:t>
      </w:r>
      <w:r w:rsidR="00730EEA">
        <w:t xml:space="preserve"> is shown on the Approved Supplier List.</w:t>
      </w:r>
    </w:p>
    <w:p w:rsidR="0094485A" w:rsidRPr="0094485A" w:rsidRDefault="0094485A" w:rsidP="00D6717D">
      <w:pPr>
        <w:pStyle w:val="AS9100ProcedureLevel2"/>
      </w:pPr>
      <w:r w:rsidRPr="0094485A">
        <w:t xml:space="preserve">Suppliers who meet any of the </w:t>
      </w:r>
      <w:r>
        <w:t xml:space="preserve">evaluation criteria, </w:t>
      </w:r>
      <w:r w:rsidRPr="0094485A">
        <w:t xml:space="preserve">in the judgment of the </w:t>
      </w:r>
      <w:r w:rsidR="00730EEA">
        <w:t>QAM or his designee</w:t>
      </w:r>
      <w:r w:rsidRPr="0094485A">
        <w:t xml:space="preserve"> may then be entered into the purchasing system and items may be purchased. However, the supplier is entered into the </w:t>
      </w:r>
      <w:hyperlink r:id="rId15" w:history="1">
        <w:r w:rsidRPr="008B5F41">
          <w:rPr>
            <w:rStyle w:val="Hyperlink"/>
            <w:b/>
            <w:i/>
          </w:rPr>
          <w:t xml:space="preserve">Approved </w:t>
        </w:r>
        <w:r w:rsidR="00BA4B00" w:rsidRPr="008B5F41">
          <w:rPr>
            <w:rStyle w:val="Hyperlink"/>
            <w:b/>
            <w:i/>
          </w:rPr>
          <w:t>Supplier</w:t>
        </w:r>
        <w:r w:rsidRPr="008B5F41">
          <w:rPr>
            <w:rStyle w:val="Hyperlink"/>
            <w:b/>
            <w:i/>
          </w:rPr>
          <w:t xml:space="preserve"> List</w:t>
        </w:r>
        <w:r w:rsidRPr="008B5F41">
          <w:rPr>
            <w:rStyle w:val="Hyperlink"/>
          </w:rPr>
          <w:t xml:space="preserve"> (A</w:t>
        </w:r>
        <w:r w:rsidR="00BA4B00" w:rsidRPr="008B5F41">
          <w:rPr>
            <w:rStyle w:val="Hyperlink"/>
          </w:rPr>
          <w:t>S</w:t>
        </w:r>
        <w:r w:rsidRPr="008B5F41">
          <w:rPr>
            <w:rStyle w:val="Hyperlink"/>
          </w:rPr>
          <w:t>L)</w:t>
        </w:r>
      </w:hyperlink>
      <w:r w:rsidRPr="0094485A">
        <w:t xml:space="preserve"> on a CONDITIONAL basis, pending inspection or review of products or services rendered.</w:t>
      </w:r>
    </w:p>
    <w:p w:rsidR="0094485A" w:rsidRPr="0094485A" w:rsidRDefault="0094485A" w:rsidP="00D6717D">
      <w:pPr>
        <w:pStyle w:val="AS9100ProcedureLevel2"/>
      </w:pPr>
      <w:r w:rsidRPr="0094485A">
        <w:t xml:space="preserve">Upon successful receipt or review of products or services, the </w:t>
      </w:r>
      <w:r w:rsidR="00730EEA">
        <w:t>QAM</w:t>
      </w:r>
      <w:r w:rsidRPr="0094485A">
        <w:t xml:space="preserve"> may then advance the supplier’s status to APPROVED.</w:t>
      </w:r>
    </w:p>
    <w:p w:rsidR="0094485A" w:rsidRPr="0094485A" w:rsidRDefault="0094485A" w:rsidP="00D6717D">
      <w:pPr>
        <w:pStyle w:val="AS9100ProcedureLevel2"/>
      </w:pPr>
      <w:r w:rsidRPr="0094485A">
        <w:lastRenderedPageBreak/>
        <w:t>If the results of review of product or service received are insufficient or otherwise lacking, the buyer may then elect to change the supplier’s status to DISAPPROVED, or to leave it at CONDITIONAL until further orders are received and reviewed.</w:t>
      </w:r>
    </w:p>
    <w:p w:rsidR="0094485A" w:rsidRPr="0094485A" w:rsidRDefault="0094485A" w:rsidP="00D6717D">
      <w:pPr>
        <w:pStyle w:val="AS9100ProcedureLevel2"/>
      </w:pPr>
      <w:r w:rsidRPr="0094485A">
        <w:t xml:space="preserve">A </w:t>
      </w:r>
      <w:r w:rsidR="00BA4B00">
        <w:t>supplier</w:t>
      </w:r>
      <w:r w:rsidRPr="0094485A">
        <w:t xml:space="preserve"> may also be listed as RESTRICTED, where certain purchasing restrictions are placed on the supplier. This may be useful to limit what products may be purchased from a supplier, or to place other conditions.</w:t>
      </w:r>
    </w:p>
    <w:p w:rsidR="0094485A" w:rsidRPr="0094485A" w:rsidRDefault="0094485A" w:rsidP="00D6717D">
      <w:pPr>
        <w:pStyle w:val="AS9100ProcedureLevel2"/>
      </w:pPr>
      <w:r w:rsidRPr="0094485A">
        <w:t xml:space="preserve">The </w:t>
      </w:r>
      <w:hyperlink r:id="rId16" w:history="1">
        <w:r w:rsidRPr="009A6ED8">
          <w:rPr>
            <w:rStyle w:val="Hyperlink"/>
            <w:b/>
            <w:i/>
          </w:rPr>
          <w:t xml:space="preserve">Approved </w:t>
        </w:r>
        <w:r w:rsidR="00BA4B00" w:rsidRPr="009A6ED8">
          <w:rPr>
            <w:rStyle w:val="Hyperlink"/>
            <w:b/>
            <w:i/>
          </w:rPr>
          <w:t>Supplier</w:t>
        </w:r>
        <w:r w:rsidRPr="009A6ED8">
          <w:rPr>
            <w:rStyle w:val="Hyperlink"/>
            <w:b/>
            <w:i/>
          </w:rPr>
          <w:t xml:space="preserve"> List</w:t>
        </w:r>
        <w:r w:rsidRPr="009A6ED8">
          <w:rPr>
            <w:rStyle w:val="Hyperlink"/>
          </w:rPr>
          <w:t xml:space="preserve"> </w:t>
        </w:r>
        <w:r w:rsidR="009A6ED8" w:rsidRPr="009A6ED8">
          <w:rPr>
            <w:rStyle w:val="Hyperlink"/>
            <w:b/>
          </w:rPr>
          <w:t>QAEX033</w:t>
        </w:r>
      </w:hyperlink>
      <w:r w:rsidR="009A6ED8">
        <w:t xml:space="preserve"> </w:t>
      </w:r>
      <w:r w:rsidRPr="0094485A">
        <w:t xml:space="preserve">indicates the supplier, location, approval status (Approved, Conditional, Disapproved, Restricted), and the scope of approval (typically commodity type or product family).  Re-approval of </w:t>
      </w:r>
      <w:r w:rsidR="00BA4B00">
        <w:t>supplier</w:t>
      </w:r>
      <w:r w:rsidRPr="0094485A">
        <w:t xml:space="preserve">s is continual and ongoing based on the </w:t>
      </w:r>
      <w:r w:rsidR="00730EEA">
        <w:t>supplier</w:t>
      </w:r>
      <w:r w:rsidR="00730EEA" w:rsidRPr="0094485A">
        <w:t>’s</w:t>
      </w:r>
      <w:r w:rsidRPr="0094485A">
        <w:t xml:space="preserve"> ability to </w:t>
      </w:r>
      <w:r w:rsidR="00730EEA">
        <w:t xml:space="preserve">meet the criteria of paragraph </w:t>
      </w:r>
      <w:proofErr w:type="gramStart"/>
      <w:r w:rsidR="00730EEA">
        <w:t>4.2</w:t>
      </w:r>
      <w:r w:rsidRPr="0094485A">
        <w:t xml:space="preserve">  For</w:t>
      </w:r>
      <w:proofErr w:type="gramEnd"/>
      <w:r w:rsidRPr="0094485A">
        <w:t xml:space="preserve"> Restricted status, a note of the restriction must also be included.</w:t>
      </w:r>
    </w:p>
    <w:p w:rsidR="0094485A" w:rsidRPr="00EF17C6" w:rsidRDefault="0094485A" w:rsidP="00EF17C6">
      <w:pPr>
        <w:pStyle w:val="AS9100ProcedureLevel2"/>
      </w:pPr>
      <w:r w:rsidRPr="0094485A">
        <w:t xml:space="preserve">Suppliers used for at least six months prior to </w:t>
      </w:r>
      <w:r w:rsidR="004073D4" w:rsidRPr="004073D4">
        <w:t>[Date of Issue]</w:t>
      </w:r>
      <w:r w:rsidRPr="0094485A">
        <w:t xml:space="preserve">, have been grandfathered into the system as Approved, provided they have no outstanding quality issues on record, and only upon the decision by </w:t>
      </w:r>
      <w:r w:rsidR="008167E7">
        <w:t>QAM</w:t>
      </w:r>
      <w:r w:rsidRPr="0094485A">
        <w:t xml:space="preserve"> to do so.</w:t>
      </w:r>
    </w:p>
    <w:p w:rsidR="0094485A" w:rsidRPr="0094485A" w:rsidRDefault="0094485A" w:rsidP="00D6717D">
      <w:pPr>
        <w:pStyle w:val="AS9100ProcedureLevel2"/>
      </w:pPr>
      <w:r w:rsidRPr="0094485A">
        <w:t xml:space="preserve">For parts </w:t>
      </w:r>
      <w:r w:rsidR="008167E7">
        <w:t xml:space="preserve">or materials and processes </w:t>
      </w:r>
      <w:r w:rsidRPr="0094485A">
        <w:t>entered into the ERP system, this system will list approved suppliers for the individual part, along with secondary choices of approved suppliers, if applicable.</w:t>
      </w:r>
      <w:r w:rsidR="008167E7">
        <w:t xml:space="preserve">  </w:t>
      </w:r>
      <w:hyperlink r:id="rId17" w:history="1">
        <w:r w:rsidR="008167E7" w:rsidRPr="008167E7">
          <w:rPr>
            <w:rStyle w:val="Hyperlink"/>
          </w:rPr>
          <w:t>See How to Research Historical Inventory Procurement</w:t>
        </w:r>
      </w:hyperlink>
    </w:p>
    <w:p w:rsidR="0094485A" w:rsidRPr="0094485A" w:rsidRDefault="0094485A" w:rsidP="00D6717D">
      <w:pPr>
        <w:pStyle w:val="AS9100ProcedureLevel2"/>
      </w:pPr>
      <w:r w:rsidRPr="0094485A">
        <w:t xml:space="preserve">In such cases, Purchasing will use this information to select the appropriate </w:t>
      </w:r>
      <w:r w:rsidR="00BA4B00">
        <w:t>supplier</w:t>
      </w:r>
      <w:r w:rsidR="004073D4">
        <w:t>.</w:t>
      </w:r>
    </w:p>
    <w:p w:rsidR="0094485A" w:rsidRPr="002C620C" w:rsidRDefault="004C43EE" w:rsidP="00D6717D">
      <w:pPr>
        <w:pStyle w:val="AS9100ProcedureLevel2"/>
      </w:pPr>
      <w:hyperlink r:id="rId18" w:history="1">
        <w:r w:rsidR="00461734" w:rsidRPr="002C620C">
          <w:rPr>
            <w:rStyle w:val="Hyperlink"/>
          </w:rPr>
          <w:t>How to use the ERPQMS Module</w:t>
        </w:r>
        <w:r w:rsidR="002C620C" w:rsidRPr="002C620C">
          <w:rPr>
            <w:rStyle w:val="Hyperlink"/>
          </w:rPr>
          <w:t xml:space="preserve"> for Procurement</w:t>
        </w:r>
      </w:hyperlink>
    </w:p>
    <w:p w:rsidR="00B6340B" w:rsidRPr="00B6340B" w:rsidRDefault="00B6340B" w:rsidP="00D6717D">
      <w:pPr>
        <w:pStyle w:val="AS9100ProcedureLevel2"/>
      </w:pPr>
      <w:r w:rsidRPr="00B6340B">
        <w:t>Purchasing from suppliers is then carried out in accordance with section 4 below.</w:t>
      </w:r>
    </w:p>
    <w:p w:rsidR="00B6340B" w:rsidRPr="00B6340B" w:rsidRDefault="00B6340B" w:rsidP="00B6340B">
      <w:pPr>
        <w:pStyle w:val="AS9100ProcedureLevel2"/>
      </w:pPr>
      <w:r w:rsidRPr="00B6340B">
        <w:t xml:space="preserve">Verification of purchased product is carried out in accordance with the </w:t>
      </w:r>
      <w:hyperlink r:id="rId19" w:history="1">
        <w:r w:rsidRPr="009A6ED8">
          <w:rPr>
            <w:rStyle w:val="Hyperlink"/>
            <w:b/>
          </w:rPr>
          <w:t>Receiving Proc</w:t>
        </w:r>
        <w:r w:rsidR="002C620C" w:rsidRPr="009A6ED8">
          <w:rPr>
            <w:rStyle w:val="Hyperlink"/>
            <w:b/>
          </w:rPr>
          <w:t>edure</w:t>
        </w:r>
        <w:r w:rsidR="009A6ED8" w:rsidRPr="009A6ED8">
          <w:rPr>
            <w:rStyle w:val="Hyperlink"/>
            <w:b/>
          </w:rPr>
          <w:t xml:space="preserve"> MAOP002</w:t>
        </w:r>
      </w:hyperlink>
    </w:p>
    <w:p w:rsidR="00C363DB" w:rsidRDefault="00C363DB" w:rsidP="00B6340B">
      <w:pPr>
        <w:pStyle w:val="AS9100ProcedureLevel2"/>
      </w:pPr>
      <w:r>
        <w:t>Supplier performance is monitored on the basis of the quality of items received. Enter details on how this is logged, trended and reported.</w:t>
      </w:r>
      <w:r w:rsidR="00A710A7">
        <w:t xml:space="preserve"> </w:t>
      </w:r>
      <w:hyperlink r:id="rId20" w:history="1">
        <w:r w:rsidR="00A710A7" w:rsidRPr="003D219A">
          <w:rPr>
            <w:rStyle w:val="Hyperlink"/>
            <w:b/>
          </w:rPr>
          <w:t xml:space="preserve">How </w:t>
        </w:r>
        <w:proofErr w:type="gramStart"/>
        <w:r w:rsidR="00A710A7" w:rsidRPr="003D219A">
          <w:rPr>
            <w:rStyle w:val="Hyperlink"/>
            <w:b/>
          </w:rPr>
          <w:t>To</w:t>
        </w:r>
        <w:proofErr w:type="gramEnd"/>
        <w:r w:rsidR="00A710A7" w:rsidRPr="003D219A">
          <w:rPr>
            <w:rStyle w:val="Hyperlink"/>
            <w:b/>
          </w:rPr>
          <w:t xml:space="preserve"> Generate Report on Supplier Delivery</w:t>
        </w:r>
        <w:r w:rsidR="00A710A7" w:rsidRPr="00A710A7">
          <w:rPr>
            <w:rStyle w:val="Hyperlink"/>
          </w:rPr>
          <w:t>.</w:t>
        </w:r>
      </w:hyperlink>
      <w:r>
        <w:t xml:space="preserve"> For active suppliers, this activity acts as a continuous re-evaluation of the supplier, with the receipt of every purchased item or service.</w:t>
      </w:r>
    </w:p>
    <w:p w:rsidR="00C363DB" w:rsidRPr="00B6340B" w:rsidRDefault="00C363DB" w:rsidP="00C363DB">
      <w:pPr>
        <w:pStyle w:val="AS9100ProcedureLevel2"/>
      </w:pPr>
      <w:r>
        <w:t>During periodic Management Review meetings, supplier performance is reported to top management, in accordance with the procedure</w:t>
      </w:r>
      <w:r w:rsidRPr="003D219A">
        <w:rPr>
          <w:b/>
          <w:i/>
        </w:rPr>
        <w:t xml:space="preserve"> </w:t>
      </w:r>
      <w:hyperlink r:id="rId21" w:history="1">
        <w:proofErr w:type="spellStart"/>
        <w:r w:rsidR="009A6ED8" w:rsidRPr="003D219A">
          <w:rPr>
            <w:rStyle w:val="Hyperlink"/>
            <w:b/>
            <w:i/>
          </w:rPr>
          <w:t>Procedure</w:t>
        </w:r>
        <w:proofErr w:type="spellEnd"/>
        <w:r w:rsidR="009A6ED8" w:rsidRPr="003D219A">
          <w:rPr>
            <w:rStyle w:val="Hyperlink"/>
            <w:b/>
            <w:i/>
          </w:rPr>
          <w:t xml:space="preserve"> - Management Review QAEX024</w:t>
        </w:r>
      </w:hyperlink>
      <w:r w:rsidR="009A6ED8">
        <w:rPr>
          <w:b/>
          <w:i/>
        </w:rPr>
        <w:t xml:space="preserve">  </w:t>
      </w:r>
      <w:proofErr w:type="gramStart"/>
      <w:r>
        <w:t>This</w:t>
      </w:r>
      <w:proofErr w:type="gramEnd"/>
      <w:r>
        <w:t xml:space="preserve"> periodic activity also consists of secondary re-evaluation of suppliers.</w:t>
      </w:r>
    </w:p>
    <w:p w:rsidR="008C4412" w:rsidRDefault="004073D4" w:rsidP="004073D4">
      <w:pPr>
        <w:pStyle w:val="AS9100ProcedureLevel1"/>
      </w:pPr>
      <w:r>
        <w:t>PURCHASING</w:t>
      </w:r>
    </w:p>
    <w:p w:rsidR="009A6ED8" w:rsidRDefault="009A6ED8" w:rsidP="009E08F7">
      <w:pPr>
        <w:pStyle w:val="AS9100ProcedureLevel2"/>
      </w:pPr>
    </w:p>
    <w:p w:rsidR="00FD3DB6" w:rsidRDefault="009A6ED8" w:rsidP="007F6F81">
      <w:pPr>
        <w:pStyle w:val="AS9100ProcedureLevel2"/>
        <w:numPr>
          <w:ilvl w:val="0"/>
          <w:numId w:val="0"/>
        </w:numPr>
        <w:ind w:left="360"/>
      </w:pPr>
      <w:r>
        <w:t xml:space="preserve">The ERPQMS Software will be used to generate all procurements.  </w:t>
      </w:r>
      <w:proofErr w:type="gramStart"/>
      <w:r w:rsidR="008B5F41">
        <w:t>Exception to general office supplies, cleaning products.</w:t>
      </w:r>
      <w:proofErr w:type="gramEnd"/>
    </w:p>
    <w:p w:rsidR="003D219A" w:rsidRPr="003D219A" w:rsidRDefault="004C43EE" w:rsidP="007F6F81">
      <w:pPr>
        <w:pStyle w:val="AS9100ProcedureLevel2"/>
        <w:numPr>
          <w:ilvl w:val="0"/>
          <w:numId w:val="0"/>
        </w:numPr>
        <w:ind w:left="360"/>
        <w:rPr>
          <w:b/>
        </w:rPr>
      </w:pPr>
      <w:hyperlink r:id="rId22" w:history="1">
        <w:r w:rsidR="003D219A" w:rsidRPr="003D219A">
          <w:rPr>
            <w:rStyle w:val="Hyperlink"/>
            <w:b/>
          </w:rPr>
          <w:t xml:space="preserve">How </w:t>
        </w:r>
        <w:proofErr w:type="gramStart"/>
        <w:r w:rsidR="003D219A" w:rsidRPr="003D219A">
          <w:rPr>
            <w:rStyle w:val="Hyperlink"/>
            <w:b/>
          </w:rPr>
          <w:t>To</w:t>
        </w:r>
        <w:proofErr w:type="gramEnd"/>
        <w:r w:rsidR="003D219A" w:rsidRPr="003D219A">
          <w:rPr>
            <w:rStyle w:val="Hyperlink"/>
            <w:b/>
          </w:rPr>
          <w:t xml:space="preserve"> Develop a Purchase Order for Material or Outside Processing</w:t>
        </w:r>
      </w:hyperlink>
    </w:p>
    <w:p w:rsidR="00FD3DB6" w:rsidRDefault="00FD3DB6" w:rsidP="007F6F81">
      <w:pPr>
        <w:pStyle w:val="AS9100ProcedureLevel2"/>
        <w:numPr>
          <w:ilvl w:val="0"/>
          <w:numId w:val="0"/>
        </w:numPr>
        <w:ind w:left="360"/>
      </w:pPr>
      <w:r>
        <w:rPr>
          <w:noProof/>
        </w:rPr>
        <w:lastRenderedPageBreak/>
        <w:drawing>
          <wp:inline distT="0" distB="0" distL="0" distR="0">
            <wp:extent cx="5334000" cy="3383202"/>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l="3395" t="4462" r="38888" b="30446"/>
                    <a:stretch>
                      <a:fillRect/>
                    </a:stretch>
                  </pic:blipFill>
                  <pic:spPr bwMode="auto">
                    <a:xfrm>
                      <a:off x="0" y="0"/>
                      <a:ext cx="5334000" cy="3383202"/>
                    </a:xfrm>
                    <a:prstGeom prst="rect">
                      <a:avLst/>
                    </a:prstGeom>
                    <a:noFill/>
                    <a:ln w="9525">
                      <a:noFill/>
                      <a:miter lim="800000"/>
                      <a:headEnd/>
                      <a:tailEnd/>
                    </a:ln>
                  </pic:spPr>
                </pic:pic>
              </a:graphicData>
            </a:graphic>
          </wp:inline>
        </w:drawing>
      </w:r>
    </w:p>
    <w:p w:rsidR="00FD3DB6" w:rsidRDefault="00FD3DB6" w:rsidP="007F6F81">
      <w:pPr>
        <w:pStyle w:val="AS9100ProcedureLevel2"/>
        <w:numPr>
          <w:ilvl w:val="0"/>
          <w:numId w:val="0"/>
        </w:numPr>
        <w:ind w:left="360"/>
      </w:pPr>
    </w:p>
    <w:p w:rsidR="00FD3DB6" w:rsidRDefault="00FD3DB6" w:rsidP="007F6F81">
      <w:pPr>
        <w:pStyle w:val="AS9100ProcedureLevel2"/>
        <w:numPr>
          <w:ilvl w:val="0"/>
          <w:numId w:val="0"/>
        </w:numPr>
        <w:ind w:left="360"/>
      </w:pPr>
      <w:r>
        <w:rPr>
          <w:noProof/>
        </w:rPr>
        <w:drawing>
          <wp:inline distT="0" distB="0" distL="0" distR="0">
            <wp:extent cx="5356950" cy="2943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l="3392" t="6037" r="40511" b="39108"/>
                    <a:stretch>
                      <a:fillRect/>
                    </a:stretch>
                  </pic:blipFill>
                  <pic:spPr bwMode="auto">
                    <a:xfrm>
                      <a:off x="0" y="0"/>
                      <a:ext cx="5362589" cy="2946323"/>
                    </a:xfrm>
                    <a:prstGeom prst="rect">
                      <a:avLst/>
                    </a:prstGeom>
                    <a:noFill/>
                    <a:ln w="9525">
                      <a:noFill/>
                      <a:miter lim="800000"/>
                      <a:headEnd/>
                      <a:tailEnd/>
                    </a:ln>
                  </pic:spPr>
                </pic:pic>
              </a:graphicData>
            </a:graphic>
          </wp:inline>
        </w:drawing>
      </w:r>
    </w:p>
    <w:p w:rsidR="004E286A" w:rsidRDefault="004073D4" w:rsidP="007F6F81">
      <w:pPr>
        <w:pStyle w:val="AS9100ProcedureLevel2"/>
        <w:numPr>
          <w:ilvl w:val="0"/>
          <w:numId w:val="0"/>
        </w:numPr>
        <w:ind w:left="360"/>
      </w:pPr>
      <w:r>
        <w:t xml:space="preserve">In order to purchase critical materials or items, </w:t>
      </w:r>
      <w:r w:rsidR="007F6F81">
        <w:t>Administrative and or QAM personnel will submit requirements to the procurement manager. The requirements</w:t>
      </w:r>
      <w:r>
        <w:t xml:space="preserve"> must be approved by an appropriate manager, in accordance with the following approval authorities, based on dollar value of the purchase:</w:t>
      </w:r>
    </w:p>
    <w:tbl>
      <w:tblPr>
        <w:tblStyle w:val="TableGrid"/>
        <w:tblW w:w="0" w:type="auto"/>
        <w:jc w:val="center"/>
        <w:tblLook w:val="04A0"/>
      </w:tblPr>
      <w:tblGrid>
        <w:gridCol w:w="2646"/>
        <w:gridCol w:w="2970"/>
      </w:tblGrid>
      <w:tr w:rsidR="009E08F7" w:rsidTr="009E08F7">
        <w:trPr>
          <w:jc w:val="center"/>
        </w:trPr>
        <w:tc>
          <w:tcPr>
            <w:tcW w:w="2646" w:type="dxa"/>
          </w:tcPr>
          <w:p w:rsidR="009E08F7" w:rsidRPr="009E08F7" w:rsidRDefault="009E08F7" w:rsidP="009E08F7">
            <w:pPr>
              <w:pStyle w:val="AS9100CTableText"/>
              <w:spacing w:after="0"/>
              <w:jc w:val="center"/>
              <w:rPr>
                <w:b/>
              </w:rPr>
            </w:pPr>
            <w:r w:rsidRPr="009E08F7">
              <w:rPr>
                <w:b/>
              </w:rPr>
              <w:t>Position</w:t>
            </w:r>
          </w:p>
        </w:tc>
        <w:tc>
          <w:tcPr>
            <w:tcW w:w="2970" w:type="dxa"/>
          </w:tcPr>
          <w:p w:rsidR="009E08F7" w:rsidRPr="009E08F7" w:rsidRDefault="009E08F7" w:rsidP="009E08F7">
            <w:pPr>
              <w:pStyle w:val="AS9100CTableText"/>
              <w:spacing w:after="0"/>
              <w:jc w:val="center"/>
              <w:rPr>
                <w:b/>
              </w:rPr>
            </w:pPr>
            <w:r w:rsidRPr="009E08F7">
              <w:rPr>
                <w:b/>
              </w:rPr>
              <w:t>Authorization Value ($)</w:t>
            </w:r>
          </w:p>
        </w:tc>
      </w:tr>
      <w:tr w:rsidR="009E08F7" w:rsidTr="009E08F7">
        <w:trPr>
          <w:jc w:val="center"/>
        </w:trPr>
        <w:tc>
          <w:tcPr>
            <w:tcW w:w="2646" w:type="dxa"/>
          </w:tcPr>
          <w:p w:rsidR="009E08F7" w:rsidRDefault="007F6F81" w:rsidP="009E08F7">
            <w:pPr>
              <w:pStyle w:val="AS9100CTableText"/>
              <w:spacing w:after="0"/>
              <w:jc w:val="center"/>
            </w:pPr>
            <w:r>
              <w:t>Procurement Admin</w:t>
            </w:r>
          </w:p>
        </w:tc>
        <w:tc>
          <w:tcPr>
            <w:tcW w:w="2970" w:type="dxa"/>
          </w:tcPr>
          <w:p w:rsidR="009E08F7" w:rsidRDefault="007F6F81" w:rsidP="009E08F7">
            <w:pPr>
              <w:pStyle w:val="AS9100CTableText"/>
              <w:spacing w:after="0"/>
              <w:jc w:val="center"/>
            </w:pPr>
            <w:r>
              <w:t>$2,000.00</w:t>
            </w:r>
          </w:p>
        </w:tc>
      </w:tr>
      <w:tr w:rsidR="009E08F7" w:rsidTr="009E08F7">
        <w:trPr>
          <w:jc w:val="center"/>
        </w:trPr>
        <w:tc>
          <w:tcPr>
            <w:tcW w:w="2646" w:type="dxa"/>
          </w:tcPr>
          <w:p w:rsidR="009E08F7" w:rsidRDefault="007F6F81" w:rsidP="009E08F7">
            <w:pPr>
              <w:pStyle w:val="AS9100CTableText"/>
              <w:spacing w:after="0"/>
              <w:jc w:val="center"/>
            </w:pPr>
            <w:r>
              <w:t>QAM</w:t>
            </w:r>
          </w:p>
        </w:tc>
        <w:tc>
          <w:tcPr>
            <w:tcW w:w="2970" w:type="dxa"/>
          </w:tcPr>
          <w:p w:rsidR="009E08F7" w:rsidRDefault="007F6F81" w:rsidP="009E08F7">
            <w:pPr>
              <w:pStyle w:val="AS9100CTableText"/>
              <w:spacing w:after="0"/>
              <w:jc w:val="center"/>
            </w:pPr>
            <w:r>
              <w:t>$1,000.00</w:t>
            </w:r>
          </w:p>
        </w:tc>
      </w:tr>
      <w:tr w:rsidR="009E08F7" w:rsidTr="009E08F7">
        <w:trPr>
          <w:jc w:val="center"/>
        </w:trPr>
        <w:tc>
          <w:tcPr>
            <w:tcW w:w="2646" w:type="dxa"/>
          </w:tcPr>
          <w:p w:rsidR="009E08F7" w:rsidRDefault="009E08F7" w:rsidP="009E08F7">
            <w:pPr>
              <w:pStyle w:val="AS9100CTableText"/>
              <w:spacing w:after="0"/>
              <w:jc w:val="center"/>
            </w:pPr>
          </w:p>
        </w:tc>
        <w:tc>
          <w:tcPr>
            <w:tcW w:w="2970" w:type="dxa"/>
          </w:tcPr>
          <w:p w:rsidR="009E08F7" w:rsidRDefault="009E08F7" w:rsidP="009E08F7">
            <w:pPr>
              <w:pStyle w:val="AS9100CTableText"/>
              <w:spacing w:after="0"/>
              <w:jc w:val="center"/>
            </w:pPr>
          </w:p>
        </w:tc>
      </w:tr>
      <w:tr w:rsidR="009E08F7" w:rsidTr="009E08F7">
        <w:trPr>
          <w:jc w:val="center"/>
        </w:trPr>
        <w:tc>
          <w:tcPr>
            <w:tcW w:w="2646" w:type="dxa"/>
          </w:tcPr>
          <w:p w:rsidR="009E08F7" w:rsidRDefault="009E08F7" w:rsidP="009E08F7">
            <w:pPr>
              <w:pStyle w:val="AS9100CTableText"/>
              <w:spacing w:after="0"/>
              <w:jc w:val="center"/>
            </w:pPr>
          </w:p>
        </w:tc>
        <w:tc>
          <w:tcPr>
            <w:tcW w:w="2970" w:type="dxa"/>
          </w:tcPr>
          <w:p w:rsidR="009E08F7" w:rsidRDefault="009E08F7" w:rsidP="009E08F7">
            <w:pPr>
              <w:pStyle w:val="AS9100CTableText"/>
              <w:spacing w:after="0"/>
              <w:jc w:val="center"/>
            </w:pPr>
          </w:p>
        </w:tc>
      </w:tr>
      <w:tr w:rsidR="009E08F7" w:rsidTr="009E08F7">
        <w:trPr>
          <w:jc w:val="center"/>
        </w:trPr>
        <w:tc>
          <w:tcPr>
            <w:tcW w:w="2646" w:type="dxa"/>
          </w:tcPr>
          <w:p w:rsidR="009E08F7" w:rsidRDefault="009E08F7" w:rsidP="009E08F7">
            <w:pPr>
              <w:pStyle w:val="AS9100CTableText"/>
              <w:spacing w:after="0"/>
              <w:jc w:val="center"/>
            </w:pPr>
          </w:p>
        </w:tc>
        <w:tc>
          <w:tcPr>
            <w:tcW w:w="2970" w:type="dxa"/>
          </w:tcPr>
          <w:p w:rsidR="009E08F7" w:rsidRDefault="009E08F7" w:rsidP="009E08F7">
            <w:pPr>
              <w:pStyle w:val="AS9100CTableText"/>
              <w:spacing w:after="0"/>
              <w:jc w:val="center"/>
            </w:pPr>
          </w:p>
        </w:tc>
      </w:tr>
      <w:tr w:rsidR="009E08F7" w:rsidTr="009E08F7">
        <w:trPr>
          <w:jc w:val="center"/>
        </w:trPr>
        <w:tc>
          <w:tcPr>
            <w:tcW w:w="2646" w:type="dxa"/>
          </w:tcPr>
          <w:p w:rsidR="009E08F7" w:rsidRDefault="009E08F7" w:rsidP="009E08F7">
            <w:pPr>
              <w:pStyle w:val="AS9100CTableText"/>
              <w:spacing w:after="0"/>
              <w:jc w:val="center"/>
            </w:pPr>
          </w:p>
        </w:tc>
        <w:tc>
          <w:tcPr>
            <w:tcW w:w="2970" w:type="dxa"/>
          </w:tcPr>
          <w:p w:rsidR="009E08F7" w:rsidRDefault="009E08F7" w:rsidP="009E08F7">
            <w:pPr>
              <w:pStyle w:val="AS9100CTableText"/>
              <w:spacing w:after="0"/>
              <w:jc w:val="center"/>
            </w:pPr>
          </w:p>
        </w:tc>
      </w:tr>
      <w:tr w:rsidR="009E08F7" w:rsidTr="009E08F7">
        <w:trPr>
          <w:jc w:val="center"/>
        </w:trPr>
        <w:tc>
          <w:tcPr>
            <w:tcW w:w="2646" w:type="dxa"/>
          </w:tcPr>
          <w:p w:rsidR="009E08F7" w:rsidRDefault="009E08F7" w:rsidP="009E08F7">
            <w:pPr>
              <w:pStyle w:val="AS9100CTableText"/>
              <w:spacing w:after="0"/>
              <w:jc w:val="center"/>
            </w:pPr>
          </w:p>
        </w:tc>
        <w:tc>
          <w:tcPr>
            <w:tcW w:w="2970" w:type="dxa"/>
          </w:tcPr>
          <w:p w:rsidR="009E08F7" w:rsidRDefault="009E08F7" w:rsidP="009E08F7">
            <w:pPr>
              <w:pStyle w:val="AS9100CTableText"/>
              <w:spacing w:after="0"/>
              <w:jc w:val="center"/>
            </w:pPr>
          </w:p>
        </w:tc>
      </w:tr>
    </w:tbl>
    <w:p w:rsidR="004E286A" w:rsidRDefault="004E286A" w:rsidP="00D6717D">
      <w:pPr>
        <w:pStyle w:val="AS9100ProcedureLevel2"/>
        <w:numPr>
          <w:ilvl w:val="0"/>
          <w:numId w:val="0"/>
        </w:numPr>
        <w:ind w:left="792"/>
      </w:pPr>
    </w:p>
    <w:p w:rsidR="004E286A" w:rsidRDefault="00BA4B00" w:rsidP="00B20E59">
      <w:pPr>
        <w:pStyle w:val="AS9100ProcedureLevel2"/>
      </w:pPr>
      <w:r>
        <w:t xml:space="preserve">If the </w:t>
      </w:r>
      <w:r w:rsidR="004073D4">
        <w:t>requestor has indicated a preferred supplier, Purchasing will ensure the supplier has been approved in accordance with the section above; if the proposed supplier is not approved, Purchasing will either use an approved supplier, or contact the requestor and resolve the issue.</w:t>
      </w:r>
      <w:r w:rsidR="004E286A">
        <w:t xml:space="preserve"> </w:t>
      </w:r>
    </w:p>
    <w:p w:rsidR="004E286A" w:rsidRDefault="004E286A" w:rsidP="00D6717D">
      <w:pPr>
        <w:pStyle w:val="AS9100ProcedureLevel2"/>
      </w:pPr>
      <w:r>
        <w:t>For some purchases, Purchasing may elect to submit competitive requests for quotes from potential suppliers before making a purchase.</w:t>
      </w:r>
    </w:p>
    <w:p w:rsidR="004073D4" w:rsidRDefault="004073D4" w:rsidP="00D6717D">
      <w:pPr>
        <w:pStyle w:val="AS9100ProcedureLevel2"/>
      </w:pPr>
      <w:r>
        <w:t xml:space="preserve">Purchases may only be made using </w:t>
      </w:r>
      <w:hyperlink r:id="rId25" w:history="1">
        <w:r w:rsidR="004E286A" w:rsidRPr="003D219A">
          <w:rPr>
            <w:rStyle w:val="Hyperlink"/>
            <w:b/>
          </w:rPr>
          <w:t>APPROVED</w:t>
        </w:r>
        <w:r w:rsidRPr="003D219A">
          <w:rPr>
            <w:rStyle w:val="Hyperlink"/>
            <w:b/>
          </w:rPr>
          <w:t xml:space="preserve"> suppliers</w:t>
        </w:r>
      </w:hyperlink>
      <w:r w:rsidR="004E286A">
        <w:t xml:space="preserve">. Purchases from RESTRICTED suppliers must be made in accordance with the restrictions noted in the </w:t>
      </w:r>
      <w:r w:rsidR="00B20E59">
        <w:t>ERPQMS Software.</w:t>
      </w:r>
    </w:p>
    <w:p w:rsidR="004E286A" w:rsidRDefault="004E286A" w:rsidP="00D6717D">
      <w:pPr>
        <w:pStyle w:val="AS9100ProcedureLevel2"/>
      </w:pPr>
      <w:r>
        <w:t xml:space="preserve">If a new supplier is to be used, a CONDITIONAL supplier may be used, in accordance with the conditions noted in the </w:t>
      </w:r>
      <w:r w:rsidR="00B20E59">
        <w:t xml:space="preserve">ERPQMS </w:t>
      </w:r>
      <w:r w:rsidR="00B20E59" w:rsidRPr="003D219A">
        <w:t>Software</w:t>
      </w:r>
      <w:r w:rsidRPr="003D219A">
        <w:t>.</w:t>
      </w:r>
    </w:p>
    <w:p w:rsidR="004E286A" w:rsidRDefault="004E286A" w:rsidP="00D6717D">
      <w:pPr>
        <w:pStyle w:val="AS9100ProcedureLevel2"/>
      </w:pPr>
      <w:r>
        <w:t xml:space="preserve">Purchasing shall then generate a </w:t>
      </w:r>
      <w:hyperlink r:id="rId26" w:history="1">
        <w:r w:rsidRPr="007A713A">
          <w:rPr>
            <w:rStyle w:val="Hyperlink"/>
            <w:b/>
            <w:i/>
          </w:rPr>
          <w:t>Purchase Order</w:t>
        </w:r>
        <w:r w:rsidR="00B20E59" w:rsidRPr="007A713A">
          <w:rPr>
            <w:rStyle w:val="Hyperlink"/>
            <w:b/>
            <w:i/>
          </w:rPr>
          <w:t xml:space="preserve"> </w:t>
        </w:r>
        <w:r w:rsidR="00FB775D" w:rsidRPr="007A713A">
          <w:rPr>
            <w:rStyle w:val="Hyperlink"/>
            <w:b/>
            <w:i/>
          </w:rPr>
          <w:t>MAEX002</w:t>
        </w:r>
      </w:hyperlink>
      <w:r>
        <w:t xml:space="preserve"> (PO) to the supplier. </w:t>
      </w:r>
      <w:r w:rsidR="00B20E59">
        <w:t xml:space="preserve"> </w:t>
      </w:r>
    </w:p>
    <w:p w:rsidR="004E286A" w:rsidRDefault="004E286A" w:rsidP="00D6717D">
      <w:pPr>
        <w:pStyle w:val="AS9100ProcedureLevel2"/>
      </w:pPr>
      <w:r>
        <w:t>Each PO must contain the following information at a minimum:</w:t>
      </w:r>
    </w:p>
    <w:p w:rsidR="004E286A" w:rsidRDefault="004E286A" w:rsidP="00C363DB">
      <w:pPr>
        <w:pStyle w:val="AS9100ProcedureBulletList"/>
        <w:ind w:left="1440"/>
      </w:pPr>
      <w:r>
        <w:t xml:space="preserve">Items to be </w:t>
      </w:r>
      <w:proofErr w:type="gramStart"/>
      <w:r>
        <w:t>ordered,</w:t>
      </w:r>
      <w:proofErr w:type="gramEnd"/>
      <w:r>
        <w:t xml:space="preserve"> identified clearly (typically to include catalog number, part number,</w:t>
      </w:r>
      <w:r w:rsidR="00BA4B00">
        <w:t xml:space="preserve"> </w:t>
      </w:r>
      <w:r>
        <w:t>etc.)</w:t>
      </w:r>
    </w:p>
    <w:p w:rsidR="004E286A" w:rsidRDefault="004E286A" w:rsidP="004E286A">
      <w:pPr>
        <w:pStyle w:val="AS9100ProcedureBulletList"/>
        <w:ind w:left="1440"/>
      </w:pPr>
      <w:r>
        <w:t>Date of delivery desired</w:t>
      </w:r>
    </w:p>
    <w:p w:rsidR="004E286A" w:rsidRDefault="004E286A" w:rsidP="004E286A">
      <w:pPr>
        <w:pStyle w:val="AS9100ProcedureBulletList"/>
        <w:ind w:left="1440"/>
      </w:pPr>
      <w:r>
        <w:t>Quantity</w:t>
      </w:r>
    </w:p>
    <w:p w:rsidR="004E286A" w:rsidRDefault="004E286A" w:rsidP="004E286A">
      <w:pPr>
        <w:pStyle w:val="AS9100ProcedureBulletList"/>
        <w:ind w:left="1440"/>
      </w:pPr>
      <w:r>
        <w:t>Pricing</w:t>
      </w:r>
    </w:p>
    <w:p w:rsidR="004E286A" w:rsidRDefault="004E286A" w:rsidP="00D6717D">
      <w:pPr>
        <w:pStyle w:val="AS9100ProcedureLevel2"/>
      </w:pPr>
      <w:r>
        <w:t xml:space="preserve">In </w:t>
      </w:r>
      <w:r w:rsidRPr="00D6717D">
        <w:t>addition</w:t>
      </w:r>
      <w:r>
        <w:t>, the following information shall be included on the PO if applicable:</w:t>
      </w:r>
    </w:p>
    <w:p w:rsidR="004E286A" w:rsidRDefault="004E286A" w:rsidP="004E286A">
      <w:pPr>
        <w:pStyle w:val="AS9100ProcedureBulletList"/>
        <w:ind w:left="1440"/>
      </w:pPr>
      <w:r>
        <w:t>requirements for approval of product, procedures, processes and equipment</w:t>
      </w:r>
    </w:p>
    <w:p w:rsidR="004E286A" w:rsidRDefault="004E286A" w:rsidP="004E286A">
      <w:pPr>
        <w:pStyle w:val="AS9100ProcedureBulletList"/>
        <w:ind w:left="1440"/>
      </w:pPr>
      <w:r>
        <w:t>requirements for qualification of personnel</w:t>
      </w:r>
    </w:p>
    <w:p w:rsidR="004E286A" w:rsidRDefault="004E286A" w:rsidP="004E286A">
      <w:pPr>
        <w:pStyle w:val="AS9100ProcedureBulletList"/>
        <w:ind w:left="1440"/>
      </w:pPr>
      <w:r>
        <w:t>quality management system requirements</w:t>
      </w:r>
    </w:p>
    <w:p w:rsidR="004E286A" w:rsidRDefault="004E286A" w:rsidP="004E286A">
      <w:pPr>
        <w:pStyle w:val="AS9100ProcedureBulletList"/>
        <w:ind w:left="1440"/>
      </w:pPr>
      <w:r>
        <w:t>the identification and revision status of specifications, drawings, process requirements, inspection/verification instructions and other relevant technical data</w:t>
      </w:r>
    </w:p>
    <w:p w:rsidR="004E286A" w:rsidRDefault="004E286A" w:rsidP="004E286A">
      <w:pPr>
        <w:pStyle w:val="AS9100ProcedureBulletList"/>
        <w:ind w:left="1440"/>
      </w:pPr>
      <w:r>
        <w:t>requirements for design, test, inspection, verification (including production process verification), use of statistical techniques for product acceptance, and related instructions for acceptance by the organization, and as applicable critical items including key characteristics</w:t>
      </w:r>
    </w:p>
    <w:p w:rsidR="004E286A" w:rsidRDefault="004E286A" w:rsidP="004E286A">
      <w:pPr>
        <w:pStyle w:val="AS9100ProcedureBulletList"/>
        <w:ind w:left="1440"/>
      </w:pPr>
      <w:r>
        <w:t>requirements for test specimens (e.g., production method, number, storage conditions) for design approval, inspection/verification, investigation or auditing</w:t>
      </w:r>
    </w:p>
    <w:p w:rsidR="00C363DB" w:rsidRDefault="004E286A" w:rsidP="004E286A">
      <w:pPr>
        <w:pStyle w:val="AS9100ProcedureBulletList"/>
        <w:ind w:left="1440"/>
      </w:pPr>
      <w:r>
        <w:t>requirements regarding the need for the supplier to</w:t>
      </w:r>
      <w:r w:rsidR="00C363DB">
        <w:t>:</w:t>
      </w:r>
    </w:p>
    <w:p w:rsidR="004E286A" w:rsidRDefault="004E286A" w:rsidP="00C363DB">
      <w:pPr>
        <w:pStyle w:val="AS9100ProcedureBulletList"/>
        <w:numPr>
          <w:ilvl w:val="1"/>
          <w:numId w:val="2"/>
        </w:numPr>
        <w:ind w:left="2070"/>
      </w:pPr>
      <w:r>
        <w:t>notify the organization of nonconforming product</w:t>
      </w:r>
    </w:p>
    <w:p w:rsidR="004E286A" w:rsidRDefault="004E286A" w:rsidP="00C363DB">
      <w:pPr>
        <w:pStyle w:val="AS9100ProcedureBulletList"/>
        <w:numPr>
          <w:ilvl w:val="1"/>
          <w:numId w:val="2"/>
        </w:numPr>
        <w:ind w:left="2070"/>
      </w:pPr>
      <w:r>
        <w:t>obtain organization approval for nonconforming product disposition</w:t>
      </w:r>
    </w:p>
    <w:p w:rsidR="004E286A" w:rsidRDefault="004E286A" w:rsidP="00C363DB">
      <w:pPr>
        <w:pStyle w:val="AS9100ProcedureBulletList"/>
        <w:numPr>
          <w:ilvl w:val="1"/>
          <w:numId w:val="2"/>
        </w:numPr>
        <w:ind w:left="2070"/>
      </w:pPr>
      <w:r>
        <w:lastRenderedPageBreak/>
        <w:t>notify the organization of changes in product and/or process, changes of suppliers, changes of manufacturing facility location and, where required, obtain organization approval</w:t>
      </w:r>
    </w:p>
    <w:p w:rsidR="004E286A" w:rsidRDefault="004E286A" w:rsidP="00C363DB">
      <w:pPr>
        <w:pStyle w:val="AS9100ProcedureBulletList"/>
        <w:numPr>
          <w:ilvl w:val="1"/>
          <w:numId w:val="2"/>
        </w:numPr>
        <w:ind w:left="2070"/>
      </w:pPr>
      <w:r>
        <w:t>flow down to the supply chain the applicable requirements including customer requirements</w:t>
      </w:r>
    </w:p>
    <w:p w:rsidR="004E286A" w:rsidRDefault="004E286A" w:rsidP="004E286A">
      <w:pPr>
        <w:pStyle w:val="AS9100ProcedureBulletList"/>
        <w:ind w:left="1440"/>
      </w:pPr>
      <w:r>
        <w:t>records retention requirements</w:t>
      </w:r>
    </w:p>
    <w:p w:rsidR="004E286A" w:rsidRDefault="004E286A" w:rsidP="004E286A">
      <w:pPr>
        <w:pStyle w:val="AS9100ProcedureBulletList"/>
        <w:ind w:left="1440"/>
      </w:pPr>
      <w:proofErr w:type="gramStart"/>
      <w:r>
        <w:t>right</w:t>
      </w:r>
      <w:proofErr w:type="gramEnd"/>
      <w:r>
        <w:t xml:space="preserve"> of access by the organization, their customer and regulatory authorities to the applicable areas of all facilities, at any level of the supply chain, involved in the order and to all applicable records</w:t>
      </w:r>
      <w:r w:rsidR="003D219A">
        <w:t xml:space="preserve"> see last page of example</w:t>
      </w:r>
      <w:hyperlink r:id="rId27" w:history="1">
        <w:r w:rsidR="003D219A" w:rsidRPr="003D219A">
          <w:rPr>
            <w:rStyle w:val="Hyperlink"/>
          </w:rPr>
          <w:t xml:space="preserve">. </w:t>
        </w:r>
        <w:r w:rsidR="003D219A" w:rsidRPr="003D219A">
          <w:rPr>
            <w:rStyle w:val="Hyperlink"/>
            <w:b/>
          </w:rPr>
          <w:t xml:space="preserve"> </w:t>
        </w:r>
        <w:proofErr w:type="spellStart"/>
        <w:r w:rsidR="003D219A" w:rsidRPr="003D219A">
          <w:rPr>
            <w:rStyle w:val="Hyperlink"/>
            <w:b/>
          </w:rPr>
          <w:t>rptPurchaseOrder</w:t>
        </w:r>
        <w:proofErr w:type="spellEnd"/>
        <w:r w:rsidR="003D219A" w:rsidRPr="003D219A">
          <w:rPr>
            <w:rStyle w:val="Hyperlink"/>
            <w:b/>
          </w:rPr>
          <w:t xml:space="preserve"> Special Processes</w:t>
        </w:r>
      </w:hyperlink>
    </w:p>
    <w:p w:rsidR="00C363DB" w:rsidRDefault="00C363DB" w:rsidP="00C363DB">
      <w:pPr>
        <w:pStyle w:val="AS9100ProcedureLevel2"/>
      </w:pPr>
      <w:r>
        <w:t xml:space="preserve">The PO shall be reviewed and approved before release to the supplier; this is indicated by the inclusion of </w:t>
      </w:r>
      <w:r w:rsidR="0024584C">
        <w:t>QM or his designee</w:t>
      </w:r>
      <w:r>
        <w:t xml:space="preserve"> name entered onto the PO.</w:t>
      </w:r>
    </w:p>
    <w:p w:rsidR="00C363DB" w:rsidRPr="0024584C" w:rsidRDefault="008A0716" w:rsidP="00C363DB">
      <w:pPr>
        <w:pStyle w:val="AS9100ProcedureLevel2"/>
      </w:pPr>
      <w:r w:rsidRPr="0024584C">
        <w:t xml:space="preserve">A copy of the PO shall then be sent to </w:t>
      </w:r>
      <w:proofErr w:type="gramStart"/>
      <w:r w:rsidRPr="0024584C">
        <w:t>Receiving</w:t>
      </w:r>
      <w:proofErr w:type="gramEnd"/>
      <w:r w:rsidRPr="0024584C">
        <w:t xml:space="preserve"> to await receipt of the items.</w:t>
      </w:r>
    </w:p>
    <w:p w:rsidR="00BA4B00" w:rsidRPr="00BA4B00" w:rsidRDefault="00BA4B00" w:rsidP="00BA4B00">
      <w:pPr>
        <w:pStyle w:val="AS9100ProcedureLevel1"/>
      </w:pPr>
      <w:r w:rsidRPr="00BA4B00">
        <w:t xml:space="preserve">PROCEDURE: SUPPLIER CORRECTIVE ACTION REQUESTS </w:t>
      </w:r>
    </w:p>
    <w:p w:rsidR="00BA4B00" w:rsidRDefault="00BA4B00" w:rsidP="00BA4B00">
      <w:pPr>
        <w:pStyle w:val="AS9100ProcedureLevel2"/>
        <w:ind w:left="792" w:hanging="432"/>
      </w:pPr>
      <w:r w:rsidRPr="00BA4B00">
        <w:t xml:space="preserve">The </w:t>
      </w:r>
      <w:r w:rsidR="0024584C">
        <w:t>QAM</w:t>
      </w:r>
      <w:r w:rsidRPr="00BA4B00">
        <w:t xml:space="preserve"> maintains a system of </w:t>
      </w:r>
      <w:r w:rsidRPr="00BA4B00">
        <w:rPr>
          <w:b/>
          <w:i/>
        </w:rPr>
        <w:t>Supplier Corrective Action Requests</w:t>
      </w:r>
      <w:r w:rsidRPr="00BA4B00">
        <w:t>, or SCARs</w:t>
      </w:r>
      <w:r w:rsidR="0024584C">
        <w:t xml:space="preserve"> within the ERPQMS Software system</w:t>
      </w:r>
      <w:r w:rsidRPr="00BA4B00">
        <w:t>. This allows for the flow down of corrective action requirements to a supplier when a supplier is found to be responsible for a particular nonconformity.</w:t>
      </w:r>
    </w:p>
    <w:p w:rsidR="003D219A" w:rsidRPr="00BA4B00" w:rsidRDefault="004C43EE" w:rsidP="003D219A">
      <w:pPr>
        <w:pStyle w:val="AS9100ProcedureLevel2"/>
        <w:numPr>
          <w:ilvl w:val="0"/>
          <w:numId w:val="0"/>
        </w:numPr>
        <w:ind w:left="792"/>
      </w:pPr>
      <w:hyperlink r:id="rId28" w:history="1">
        <w:r w:rsidR="003D219A" w:rsidRPr="003D219A">
          <w:rPr>
            <w:rStyle w:val="Hyperlink"/>
          </w:rPr>
          <w:t>Procedure - Corrective Action QAOP002--</w:t>
        </w:r>
      </w:hyperlink>
    </w:p>
    <w:p w:rsidR="00BA4B00" w:rsidRPr="00BA4B00" w:rsidRDefault="00BA4B00" w:rsidP="00BA4B00">
      <w:pPr>
        <w:pStyle w:val="AS9100ProcedureLevel2"/>
        <w:ind w:left="792" w:hanging="432"/>
      </w:pPr>
      <w:r w:rsidRPr="00BA4B00">
        <w:t xml:space="preserve">Any purchasing agent or manager may submit a </w:t>
      </w:r>
      <w:r w:rsidRPr="00BA4B00">
        <w:rPr>
          <w:b/>
          <w:i/>
        </w:rPr>
        <w:t>SCAR</w:t>
      </w:r>
      <w:r w:rsidR="0024584C">
        <w:rPr>
          <w:b/>
          <w:i/>
        </w:rPr>
        <w:t>/NCR</w:t>
      </w:r>
      <w:r w:rsidRPr="00BA4B00">
        <w:rPr>
          <w:b/>
          <w:i/>
        </w:rPr>
        <w:t xml:space="preserve"> Form</w:t>
      </w:r>
      <w:r w:rsidRPr="00BA4B00">
        <w:t xml:space="preserve"> to a supplier that has shown quality problems or the potential for nonconformity. </w:t>
      </w:r>
    </w:p>
    <w:p w:rsidR="00BA4B00" w:rsidRPr="00BA4B00" w:rsidRDefault="00BA4B00" w:rsidP="00BA4B00">
      <w:pPr>
        <w:pStyle w:val="AS9100ProcedureLevel2"/>
        <w:ind w:left="792" w:hanging="432"/>
      </w:pPr>
      <w:r w:rsidRPr="00BA4B00">
        <w:rPr>
          <w:b/>
          <w:i/>
        </w:rPr>
        <w:t>SCARs</w:t>
      </w:r>
      <w:r w:rsidR="0024584C">
        <w:rPr>
          <w:b/>
          <w:i/>
        </w:rPr>
        <w:t>/NCR</w:t>
      </w:r>
      <w:r w:rsidRPr="00BA4B00">
        <w:rPr>
          <w:b/>
          <w:i/>
        </w:rPr>
        <w:t xml:space="preserve"> </w:t>
      </w:r>
      <w:r w:rsidR="0024584C" w:rsidRPr="00BA4B00">
        <w:t>is</w:t>
      </w:r>
      <w:r w:rsidRPr="00BA4B00">
        <w:t xml:space="preserve"> routed to the supplier’s representative for root cause analysis and action planning. </w:t>
      </w:r>
    </w:p>
    <w:p w:rsidR="00E65E4C" w:rsidRPr="00BA4B00" w:rsidRDefault="00BA4B00" w:rsidP="00BA4B00">
      <w:pPr>
        <w:pStyle w:val="AS9100ProcedureLevel2"/>
        <w:ind w:left="792" w:hanging="432"/>
      </w:pPr>
      <w:r w:rsidRPr="00BA4B00">
        <w:t xml:space="preserve">Failure of a supplier to respond to a </w:t>
      </w:r>
      <w:r w:rsidRPr="00BA4B00">
        <w:rPr>
          <w:b/>
          <w:i/>
        </w:rPr>
        <w:t>SCAR</w:t>
      </w:r>
      <w:r w:rsidR="0024584C">
        <w:rPr>
          <w:b/>
          <w:i/>
        </w:rPr>
        <w:t>/NCR</w:t>
      </w:r>
      <w:r w:rsidRPr="00BA4B00">
        <w:t>, or to respond with an insufficient action plan, may mean adjustment in that supplier’s evaluation standing</w:t>
      </w:r>
      <w:r>
        <w:t>.</w:t>
      </w:r>
      <w:r w:rsidR="003321F2">
        <w:t xml:space="preserve"> </w:t>
      </w:r>
    </w:p>
    <w:sectPr w:rsidR="00E65E4C" w:rsidRPr="00BA4B00" w:rsidSect="000D2FF1">
      <w:headerReference w:type="default" r:id="rId29"/>
      <w:footerReference w:type="default" r:id="rId30"/>
      <w:pgSz w:w="12240" w:h="15840"/>
      <w:pgMar w:top="1755" w:right="63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3A61" w:rsidRDefault="00863A61">
      <w:pPr>
        <w:spacing w:after="0" w:line="240" w:lineRule="auto"/>
      </w:pPr>
      <w:r>
        <w:separator/>
      </w:r>
    </w:p>
  </w:endnote>
  <w:endnote w:type="continuationSeparator" w:id="0">
    <w:p w:rsidR="00863A61" w:rsidRDefault="00863A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81352"/>
      <w:docPartObj>
        <w:docPartGallery w:val="Page Numbers (Top of Page)"/>
        <w:docPartUnique/>
      </w:docPartObj>
    </w:sdtPr>
    <w:sdtEndPr>
      <w:rPr>
        <w:rFonts w:ascii="Arial" w:hAnsi="Arial" w:cs="Arial"/>
        <w:sz w:val="18"/>
        <w:szCs w:val="18"/>
      </w:rPr>
    </w:sdtEndPr>
    <w:sdtContent>
      <w:p w:rsidR="0024584C" w:rsidRPr="00DD5160" w:rsidRDefault="0024584C" w:rsidP="00DD5160">
        <w:pPr>
          <w:pStyle w:val="Footer"/>
          <w:pBdr>
            <w:top w:val="single" w:sz="4" w:space="1" w:color="auto"/>
          </w:pBdr>
          <w:jc w:val="center"/>
          <w:rPr>
            <w:rFonts w:ascii="Arial" w:hAnsi="Arial" w:cs="Arial"/>
            <w:sz w:val="18"/>
            <w:szCs w:val="18"/>
          </w:rPr>
        </w:pPr>
        <w:r w:rsidRPr="00DD5160">
          <w:rPr>
            <w:rFonts w:ascii="Arial" w:hAnsi="Arial" w:cs="Arial"/>
            <w:sz w:val="18"/>
            <w:szCs w:val="18"/>
          </w:rPr>
          <w:t xml:space="preserve">Page </w:t>
        </w:r>
        <w:r w:rsidR="004C43EE" w:rsidRPr="00DD5160">
          <w:rPr>
            <w:rFonts w:ascii="Arial" w:hAnsi="Arial" w:cs="Arial"/>
            <w:bCs/>
            <w:sz w:val="18"/>
            <w:szCs w:val="18"/>
          </w:rPr>
          <w:fldChar w:fldCharType="begin"/>
        </w:r>
        <w:r w:rsidRPr="00DD5160">
          <w:rPr>
            <w:rFonts w:ascii="Arial" w:hAnsi="Arial" w:cs="Arial"/>
            <w:bCs/>
            <w:sz w:val="18"/>
            <w:szCs w:val="18"/>
          </w:rPr>
          <w:instrText xml:space="preserve"> PAGE </w:instrText>
        </w:r>
        <w:r w:rsidR="004C43EE" w:rsidRPr="00DD5160">
          <w:rPr>
            <w:rFonts w:ascii="Arial" w:hAnsi="Arial" w:cs="Arial"/>
            <w:bCs/>
            <w:sz w:val="18"/>
            <w:szCs w:val="18"/>
          </w:rPr>
          <w:fldChar w:fldCharType="separate"/>
        </w:r>
        <w:r w:rsidR="0046690B">
          <w:rPr>
            <w:rFonts w:ascii="Arial" w:hAnsi="Arial" w:cs="Arial"/>
            <w:bCs/>
            <w:noProof/>
            <w:sz w:val="18"/>
            <w:szCs w:val="18"/>
          </w:rPr>
          <w:t>5</w:t>
        </w:r>
        <w:r w:rsidR="004C43EE" w:rsidRPr="00DD5160">
          <w:rPr>
            <w:rFonts w:ascii="Arial" w:hAnsi="Arial" w:cs="Arial"/>
            <w:bCs/>
            <w:sz w:val="18"/>
            <w:szCs w:val="18"/>
          </w:rPr>
          <w:fldChar w:fldCharType="end"/>
        </w:r>
        <w:r w:rsidRPr="00DD5160">
          <w:rPr>
            <w:rFonts w:ascii="Arial" w:hAnsi="Arial" w:cs="Arial"/>
            <w:sz w:val="18"/>
            <w:szCs w:val="18"/>
          </w:rPr>
          <w:t xml:space="preserve"> of </w:t>
        </w:r>
        <w:r w:rsidR="004C43EE" w:rsidRPr="00DD5160">
          <w:rPr>
            <w:rFonts w:ascii="Arial" w:hAnsi="Arial" w:cs="Arial"/>
            <w:bCs/>
            <w:sz w:val="18"/>
            <w:szCs w:val="18"/>
          </w:rPr>
          <w:fldChar w:fldCharType="begin"/>
        </w:r>
        <w:r w:rsidRPr="00DD5160">
          <w:rPr>
            <w:rFonts w:ascii="Arial" w:hAnsi="Arial" w:cs="Arial"/>
            <w:bCs/>
            <w:sz w:val="18"/>
            <w:szCs w:val="18"/>
          </w:rPr>
          <w:instrText xml:space="preserve"> NUMPAGES  </w:instrText>
        </w:r>
        <w:r w:rsidR="004C43EE" w:rsidRPr="00DD5160">
          <w:rPr>
            <w:rFonts w:ascii="Arial" w:hAnsi="Arial" w:cs="Arial"/>
            <w:bCs/>
            <w:sz w:val="18"/>
            <w:szCs w:val="18"/>
          </w:rPr>
          <w:fldChar w:fldCharType="separate"/>
        </w:r>
        <w:r w:rsidR="0046690B">
          <w:rPr>
            <w:rFonts w:ascii="Arial" w:hAnsi="Arial" w:cs="Arial"/>
            <w:bCs/>
            <w:noProof/>
            <w:sz w:val="18"/>
            <w:szCs w:val="18"/>
          </w:rPr>
          <w:t>8</w:t>
        </w:r>
        <w:r w:rsidR="004C43EE" w:rsidRPr="00DD5160">
          <w:rPr>
            <w:rFonts w:ascii="Arial" w:hAnsi="Arial" w:cs="Arial"/>
            <w:bCs/>
            <w:sz w:val="18"/>
            <w:szCs w:val="18"/>
          </w:rPr>
          <w:fldChar w:fldCharType="end"/>
        </w:r>
      </w:p>
    </w:sdtContent>
  </w:sdt>
  <w:p w:rsidR="0024584C" w:rsidRDefault="0024584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3A61" w:rsidRDefault="00863A61">
      <w:pPr>
        <w:spacing w:after="0" w:line="240" w:lineRule="auto"/>
      </w:pPr>
      <w:r>
        <w:separator/>
      </w:r>
    </w:p>
  </w:footnote>
  <w:footnote w:type="continuationSeparator" w:id="0">
    <w:p w:rsidR="00863A61" w:rsidRDefault="00863A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84C" w:rsidRDefault="0024584C" w:rsidP="00DD5160">
    <w:pPr>
      <w:pStyle w:val="AS9100ProcedureHeader"/>
    </w:pPr>
    <w:r>
      <w:t>Reliable Mfg. Corp</w:t>
    </w:r>
  </w:p>
  <w:p w:rsidR="0024584C" w:rsidRDefault="0024584C" w:rsidP="00DD5160">
    <w:pPr>
      <w:pStyle w:val="AS9100ProcedureHeader"/>
    </w:pPr>
    <w:r>
      <w:t>Procedure: Purchasing Procedure MAOP001</w:t>
    </w:r>
  </w:p>
  <w:p w:rsidR="0024584C" w:rsidRDefault="0024584C" w:rsidP="00DD5160">
    <w:pPr>
      <w:pStyle w:val="AS9100ProcedureHeader"/>
    </w:pPr>
    <w:r>
      <w:t>Rev. 01</w:t>
    </w:r>
  </w:p>
  <w:p w:rsidR="0024584C" w:rsidRDefault="0024584C" w:rsidP="00DD5160">
    <w:pPr>
      <w:pStyle w:val="AS9100ProcedureHeader"/>
      <w:pBdr>
        <w:bottom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10809"/>
    <w:multiLevelType w:val="multilevel"/>
    <w:tmpl w:val="8F88DE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D0A692A"/>
    <w:multiLevelType w:val="hybridMultilevel"/>
    <w:tmpl w:val="06D0C466"/>
    <w:lvl w:ilvl="0" w:tplc="22BA8D2C">
      <w:start w:val="1"/>
      <w:numFmt w:val="bullet"/>
      <w:pStyle w:val="AS9100Procedure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C0716A"/>
    <w:multiLevelType w:val="multilevel"/>
    <w:tmpl w:val="8F88DE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355DB3"/>
    <w:multiLevelType w:val="multilevel"/>
    <w:tmpl w:val="DA2090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752E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FA41A4E"/>
    <w:multiLevelType w:val="multilevel"/>
    <w:tmpl w:val="54E43FEC"/>
    <w:lvl w:ilvl="0">
      <w:start w:val="1"/>
      <w:numFmt w:val="decimal"/>
      <w:pStyle w:val="AS9100ProcedureLevel1"/>
      <w:lvlText w:val="%1."/>
      <w:lvlJc w:val="left"/>
      <w:pPr>
        <w:ind w:left="360" w:hanging="360"/>
      </w:pPr>
    </w:lvl>
    <w:lvl w:ilvl="1">
      <w:start w:val="1"/>
      <w:numFmt w:val="decimal"/>
      <w:pStyle w:val="AS9100ProcedureLevel2"/>
      <w:lvlText w:val="%1.%2."/>
      <w:lvlJc w:val="left"/>
      <w:pPr>
        <w:ind w:left="792" w:hanging="432"/>
      </w:pPr>
    </w:lvl>
    <w:lvl w:ilvl="2">
      <w:start w:val="1"/>
      <w:numFmt w:val="decimal"/>
      <w:pStyle w:val="AS9100Leve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1"/>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5"/>
  </w:num>
  <w:num w:numId="6">
    <w:abstractNumId w:val="4"/>
  </w:num>
  <w:num w:numId="7">
    <w:abstractNumId w:val="5"/>
  </w:num>
  <w:num w:numId="8">
    <w:abstractNumId w:val="5"/>
  </w:num>
  <w:num w:numId="9">
    <w:abstractNumId w:val="1"/>
  </w:num>
  <w:num w:numId="10">
    <w:abstractNumId w:val="1"/>
  </w:num>
  <w:num w:numId="11">
    <w:abstractNumId w:val="1"/>
  </w:num>
  <w:num w:numId="12">
    <w:abstractNumId w:val="3"/>
  </w:num>
  <w:num w:numId="13">
    <w:abstractNumId w:val="2"/>
  </w:num>
  <w:num w:numId="14">
    <w:abstractNumId w:val="0"/>
  </w:num>
  <w:num w:numId="15">
    <w:abstractNumId w:val="5"/>
  </w:num>
  <w:num w:numId="16">
    <w:abstractNumId w:val="1"/>
  </w:num>
  <w:num w:numId="17">
    <w:abstractNumId w:val="5"/>
  </w:num>
  <w:num w:numId="18">
    <w:abstractNumId w:val="5"/>
  </w:num>
  <w:num w:numId="19">
    <w:abstractNumId w:val="5"/>
  </w:num>
  <w:num w:numId="20">
    <w:abstractNumId w:val="1"/>
  </w:num>
  <w:num w:numId="21">
    <w:abstractNumId w:val="1"/>
  </w:num>
  <w:num w:numId="2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27650"/>
  </w:hdrShapeDefaults>
  <w:footnotePr>
    <w:footnote w:id="-1"/>
    <w:footnote w:id="0"/>
  </w:footnotePr>
  <w:endnotePr>
    <w:endnote w:id="-1"/>
    <w:endnote w:id="0"/>
  </w:endnotePr>
  <w:compat/>
  <w:rsids>
    <w:rsidRoot w:val="00DD5160"/>
    <w:rsid w:val="00036D28"/>
    <w:rsid w:val="0005542D"/>
    <w:rsid w:val="000872F8"/>
    <w:rsid w:val="00092B77"/>
    <w:rsid w:val="000B2656"/>
    <w:rsid w:val="000D2FF1"/>
    <w:rsid w:val="000E0828"/>
    <w:rsid w:val="000F402C"/>
    <w:rsid w:val="001102B0"/>
    <w:rsid w:val="00135175"/>
    <w:rsid w:val="00162A88"/>
    <w:rsid w:val="00180507"/>
    <w:rsid w:val="001A18BD"/>
    <w:rsid w:val="001D3FE6"/>
    <w:rsid w:val="0024584C"/>
    <w:rsid w:val="002516AC"/>
    <w:rsid w:val="002531EA"/>
    <w:rsid w:val="00254A76"/>
    <w:rsid w:val="0027055C"/>
    <w:rsid w:val="0028355C"/>
    <w:rsid w:val="002A16FB"/>
    <w:rsid w:val="002C0256"/>
    <w:rsid w:val="002C620C"/>
    <w:rsid w:val="00303E50"/>
    <w:rsid w:val="00326A17"/>
    <w:rsid w:val="003321F2"/>
    <w:rsid w:val="003D219A"/>
    <w:rsid w:val="003E57F1"/>
    <w:rsid w:val="004073D4"/>
    <w:rsid w:val="00435802"/>
    <w:rsid w:val="00455098"/>
    <w:rsid w:val="00461734"/>
    <w:rsid w:val="0046690B"/>
    <w:rsid w:val="004813DE"/>
    <w:rsid w:val="004A7D81"/>
    <w:rsid w:val="004C43EE"/>
    <w:rsid w:val="004D18A8"/>
    <w:rsid w:val="004E286A"/>
    <w:rsid w:val="00567C06"/>
    <w:rsid w:val="005A0C8E"/>
    <w:rsid w:val="005D2504"/>
    <w:rsid w:val="005F09BB"/>
    <w:rsid w:val="006851AB"/>
    <w:rsid w:val="006C7321"/>
    <w:rsid w:val="006F008E"/>
    <w:rsid w:val="007049E7"/>
    <w:rsid w:val="00730EEA"/>
    <w:rsid w:val="00737CF0"/>
    <w:rsid w:val="00772CB0"/>
    <w:rsid w:val="00786CAB"/>
    <w:rsid w:val="007A713A"/>
    <w:rsid w:val="007B7D38"/>
    <w:rsid w:val="007F37B6"/>
    <w:rsid w:val="007F6F81"/>
    <w:rsid w:val="0080536F"/>
    <w:rsid w:val="008167E7"/>
    <w:rsid w:val="00863601"/>
    <w:rsid w:val="00863A61"/>
    <w:rsid w:val="00865359"/>
    <w:rsid w:val="008A0716"/>
    <w:rsid w:val="008B411A"/>
    <w:rsid w:val="008B53BB"/>
    <w:rsid w:val="008B5F41"/>
    <w:rsid w:val="008C4412"/>
    <w:rsid w:val="0094485A"/>
    <w:rsid w:val="00983B3C"/>
    <w:rsid w:val="00990830"/>
    <w:rsid w:val="00997FB1"/>
    <w:rsid w:val="009A6ED8"/>
    <w:rsid w:val="009B3229"/>
    <w:rsid w:val="009B5217"/>
    <w:rsid w:val="009E08F7"/>
    <w:rsid w:val="00A0697D"/>
    <w:rsid w:val="00A2062F"/>
    <w:rsid w:val="00A710A7"/>
    <w:rsid w:val="00A97C00"/>
    <w:rsid w:val="00B20E59"/>
    <w:rsid w:val="00B22C8E"/>
    <w:rsid w:val="00B3285E"/>
    <w:rsid w:val="00B6340B"/>
    <w:rsid w:val="00BA4B00"/>
    <w:rsid w:val="00C22028"/>
    <w:rsid w:val="00C31DF7"/>
    <w:rsid w:val="00C363DB"/>
    <w:rsid w:val="00C501A2"/>
    <w:rsid w:val="00C732AC"/>
    <w:rsid w:val="00C974FD"/>
    <w:rsid w:val="00CB24BB"/>
    <w:rsid w:val="00CD178B"/>
    <w:rsid w:val="00D50C67"/>
    <w:rsid w:val="00D6717D"/>
    <w:rsid w:val="00D67DEE"/>
    <w:rsid w:val="00D808A9"/>
    <w:rsid w:val="00D858B3"/>
    <w:rsid w:val="00DB2F0C"/>
    <w:rsid w:val="00DC331C"/>
    <w:rsid w:val="00DD5160"/>
    <w:rsid w:val="00DE55CB"/>
    <w:rsid w:val="00E65E4C"/>
    <w:rsid w:val="00EC049B"/>
    <w:rsid w:val="00ED4C80"/>
    <w:rsid w:val="00EF17C6"/>
    <w:rsid w:val="00EF66A0"/>
    <w:rsid w:val="00F23AA6"/>
    <w:rsid w:val="00F54843"/>
    <w:rsid w:val="00FA7767"/>
    <w:rsid w:val="00FB49F8"/>
    <w:rsid w:val="00FB4CFD"/>
    <w:rsid w:val="00FB775D"/>
    <w:rsid w:val="00FD3DB6"/>
    <w:rsid w:val="00FF70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507"/>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nhideWhenUsed/>
    <w:rsid w:val="00180507"/>
    <w:pPr>
      <w:tabs>
        <w:tab w:val="center" w:pos="4680"/>
        <w:tab w:val="right" w:pos="9360"/>
      </w:tabs>
      <w:spacing w:after="0" w:line="240" w:lineRule="auto"/>
    </w:pPr>
  </w:style>
  <w:style w:type="character" w:customStyle="1" w:styleId="HeaderChar">
    <w:name w:val="Header Char"/>
    <w:basedOn w:val="DefaultParagraphFont"/>
    <w:semiHidden/>
    <w:rsid w:val="00180507"/>
  </w:style>
  <w:style w:type="paragraph" w:styleId="Footer">
    <w:name w:val="footer"/>
    <w:basedOn w:val="Normal"/>
    <w:uiPriority w:val="99"/>
    <w:unhideWhenUsed/>
    <w:rsid w:val="00180507"/>
    <w:pPr>
      <w:tabs>
        <w:tab w:val="center" w:pos="4680"/>
        <w:tab w:val="right" w:pos="9360"/>
      </w:tabs>
      <w:spacing w:after="0" w:line="240" w:lineRule="auto"/>
    </w:pPr>
  </w:style>
  <w:style w:type="character" w:customStyle="1" w:styleId="FooterChar">
    <w:name w:val="Footer Char"/>
    <w:basedOn w:val="DefaultParagraphFont"/>
    <w:uiPriority w:val="99"/>
    <w:rsid w:val="00180507"/>
  </w:style>
  <w:style w:type="paragraph" w:styleId="ListParagraph">
    <w:name w:val="List Paragraph"/>
    <w:basedOn w:val="Normal"/>
    <w:link w:val="ListParagraphChar"/>
    <w:qFormat/>
    <w:rsid w:val="00180507"/>
    <w:pPr>
      <w:ind w:left="720"/>
      <w:contextualSpacing/>
    </w:pPr>
  </w:style>
  <w:style w:type="paragraph" w:customStyle="1" w:styleId="AS9100ProcedureHeader">
    <w:name w:val="AS9100 Procedure Header"/>
    <w:basedOn w:val="Normal"/>
    <w:link w:val="AS9100ProcedureHeaderChar"/>
    <w:qFormat/>
    <w:rsid w:val="00DD5160"/>
    <w:pPr>
      <w:tabs>
        <w:tab w:val="center" w:pos="4320"/>
        <w:tab w:val="right" w:pos="8640"/>
      </w:tabs>
      <w:spacing w:after="0" w:line="240" w:lineRule="auto"/>
      <w:jc w:val="right"/>
    </w:pPr>
    <w:rPr>
      <w:rFonts w:ascii="Arial" w:eastAsia="Times New Roman" w:hAnsi="Arial"/>
      <w:sz w:val="18"/>
      <w:szCs w:val="18"/>
    </w:rPr>
  </w:style>
  <w:style w:type="paragraph" w:customStyle="1" w:styleId="AS9100ProcedureTitle">
    <w:name w:val="AS9100 Procedure Title"/>
    <w:basedOn w:val="Normal"/>
    <w:link w:val="AS9100ProcedureTitleChar"/>
    <w:qFormat/>
    <w:rsid w:val="00DD5160"/>
    <w:pPr>
      <w:jc w:val="center"/>
    </w:pPr>
    <w:rPr>
      <w:rFonts w:ascii="Arial" w:hAnsi="Arial" w:cs="Arial"/>
      <w:b/>
      <w:sz w:val="28"/>
      <w:szCs w:val="28"/>
    </w:rPr>
  </w:style>
  <w:style w:type="character" w:customStyle="1" w:styleId="AS9100ProcedureHeaderChar">
    <w:name w:val="AS9100 Procedure Header Char"/>
    <w:basedOn w:val="DefaultParagraphFont"/>
    <w:link w:val="AS9100ProcedureHeader"/>
    <w:rsid w:val="00DD5160"/>
    <w:rPr>
      <w:rFonts w:ascii="Arial" w:eastAsia="Times New Roman" w:hAnsi="Arial"/>
      <w:sz w:val="18"/>
      <w:szCs w:val="18"/>
    </w:rPr>
  </w:style>
  <w:style w:type="paragraph" w:customStyle="1" w:styleId="AS9100ProcedureLevel1">
    <w:name w:val="AS9100 Procedure Level 1"/>
    <w:basedOn w:val="ListParagraph"/>
    <w:link w:val="AS9100ProcedureLevel1Char"/>
    <w:qFormat/>
    <w:rsid w:val="00DE55CB"/>
    <w:pPr>
      <w:numPr>
        <w:numId w:val="1"/>
      </w:numPr>
    </w:pPr>
    <w:rPr>
      <w:rFonts w:ascii="Arial" w:hAnsi="Arial" w:cs="Arial"/>
      <w:b/>
    </w:rPr>
  </w:style>
  <w:style w:type="character" w:customStyle="1" w:styleId="AS9100ProcedureTitleChar">
    <w:name w:val="AS9100 Procedure Title Char"/>
    <w:basedOn w:val="DefaultParagraphFont"/>
    <w:link w:val="AS9100ProcedureTitle"/>
    <w:rsid w:val="00DD5160"/>
    <w:rPr>
      <w:rFonts w:ascii="Arial" w:hAnsi="Arial" w:cs="Arial"/>
      <w:b/>
      <w:sz w:val="28"/>
      <w:szCs w:val="28"/>
    </w:rPr>
  </w:style>
  <w:style w:type="paragraph" w:customStyle="1" w:styleId="AS9100ProcedureLevel2">
    <w:name w:val="AS9100 Procedure Level 2"/>
    <w:basedOn w:val="ListParagraph"/>
    <w:link w:val="AS9100ProcedureLevel2Char"/>
    <w:qFormat/>
    <w:rsid w:val="00D6717D"/>
    <w:pPr>
      <w:numPr>
        <w:ilvl w:val="1"/>
        <w:numId w:val="1"/>
      </w:numPr>
      <w:spacing w:after="120"/>
      <w:ind w:left="990" w:hanging="630"/>
      <w:contextualSpacing w:val="0"/>
    </w:pPr>
    <w:rPr>
      <w:rFonts w:ascii="Arial" w:hAnsi="Arial" w:cs="Arial"/>
    </w:rPr>
  </w:style>
  <w:style w:type="character" w:customStyle="1" w:styleId="ListParagraphChar">
    <w:name w:val="List Paragraph Char"/>
    <w:basedOn w:val="DefaultParagraphFont"/>
    <w:link w:val="ListParagraph"/>
    <w:rsid w:val="00DE55CB"/>
    <w:rPr>
      <w:sz w:val="22"/>
      <w:szCs w:val="22"/>
    </w:rPr>
  </w:style>
  <w:style w:type="character" w:customStyle="1" w:styleId="AS9100ProcedureLevel1Char">
    <w:name w:val="AS9100 Procedure Level 1 Char"/>
    <w:basedOn w:val="ListParagraphChar"/>
    <w:link w:val="AS9100ProcedureLevel1"/>
    <w:rsid w:val="00DE55CB"/>
    <w:rPr>
      <w:rFonts w:ascii="Arial" w:hAnsi="Arial" w:cs="Arial"/>
      <w:b/>
      <w:sz w:val="22"/>
      <w:szCs w:val="22"/>
    </w:rPr>
  </w:style>
  <w:style w:type="paragraph" w:customStyle="1" w:styleId="AS9100CTableText">
    <w:name w:val="AS9100C Table Text"/>
    <w:basedOn w:val="Normal"/>
    <w:link w:val="AS9100CTableTextChar"/>
    <w:qFormat/>
    <w:rsid w:val="00DE55CB"/>
    <w:pPr>
      <w:spacing w:after="120" w:line="240" w:lineRule="auto"/>
      <w:jc w:val="both"/>
    </w:pPr>
    <w:rPr>
      <w:rFonts w:ascii="Arial" w:eastAsia="Times New Roman" w:hAnsi="Arial" w:cs="Arial"/>
      <w:sz w:val="18"/>
      <w:szCs w:val="18"/>
    </w:rPr>
  </w:style>
  <w:style w:type="character" w:customStyle="1" w:styleId="AS9100ProcedureLevel2Char">
    <w:name w:val="AS9100 Procedure Level 2 Char"/>
    <w:basedOn w:val="ListParagraphChar"/>
    <w:link w:val="AS9100ProcedureLevel2"/>
    <w:rsid w:val="00D6717D"/>
    <w:rPr>
      <w:rFonts w:ascii="Arial" w:hAnsi="Arial" w:cs="Arial"/>
      <w:sz w:val="22"/>
      <w:szCs w:val="22"/>
    </w:rPr>
  </w:style>
  <w:style w:type="character" w:customStyle="1" w:styleId="AS9100CTableTextChar">
    <w:name w:val="AS9100C Table Text Char"/>
    <w:link w:val="AS9100CTableText"/>
    <w:rsid w:val="00DE55CB"/>
    <w:rPr>
      <w:rFonts w:ascii="Arial" w:eastAsia="Times New Roman" w:hAnsi="Arial" w:cs="Arial"/>
      <w:sz w:val="18"/>
      <w:szCs w:val="18"/>
    </w:rPr>
  </w:style>
  <w:style w:type="paragraph" w:customStyle="1" w:styleId="AS9100Level3">
    <w:name w:val="AS9100 Level 3"/>
    <w:basedOn w:val="ListParagraph"/>
    <w:link w:val="AS9100Level3Char"/>
    <w:qFormat/>
    <w:rsid w:val="00DE55CB"/>
    <w:pPr>
      <w:numPr>
        <w:ilvl w:val="2"/>
        <w:numId w:val="1"/>
      </w:numPr>
      <w:spacing w:after="120" w:line="240" w:lineRule="auto"/>
      <w:ind w:left="1440" w:hanging="720"/>
      <w:contextualSpacing w:val="0"/>
    </w:pPr>
    <w:rPr>
      <w:rFonts w:ascii="Arial" w:hAnsi="Arial" w:cs="Arial"/>
    </w:rPr>
  </w:style>
  <w:style w:type="paragraph" w:customStyle="1" w:styleId="AS9100BulletList">
    <w:name w:val="AS9100 Bullet List"/>
    <w:basedOn w:val="Normal"/>
    <w:link w:val="AS9100BulletListChar"/>
    <w:qFormat/>
    <w:rsid w:val="00863601"/>
    <w:pPr>
      <w:widowControl w:val="0"/>
      <w:spacing w:after="120" w:line="240" w:lineRule="auto"/>
      <w:jc w:val="both"/>
    </w:pPr>
    <w:rPr>
      <w:rFonts w:ascii="Arial" w:eastAsia="Times New Roman" w:hAnsi="Arial" w:cs="Arial"/>
      <w:szCs w:val="20"/>
    </w:rPr>
  </w:style>
  <w:style w:type="character" w:customStyle="1" w:styleId="AS9100Level3Char">
    <w:name w:val="AS9100 Level 3 Char"/>
    <w:basedOn w:val="ListParagraphChar"/>
    <w:link w:val="AS9100Level3"/>
    <w:rsid w:val="00DE55CB"/>
    <w:rPr>
      <w:rFonts w:ascii="Arial" w:hAnsi="Arial" w:cs="Arial"/>
      <w:sz w:val="22"/>
      <w:szCs w:val="22"/>
    </w:rPr>
  </w:style>
  <w:style w:type="character" w:customStyle="1" w:styleId="AS9100BulletListChar">
    <w:name w:val="AS9100 Bullet List Char"/>
    <w:link w:val="AS9100BulletList"/>
    <w:rsid w:val="00863601"/>
    <w:rPr>
      <w:rFonts w:ascii="Arial" w:eastAsia="Times New Roman" w:hAnsi="Arial" w:cs="Arial"/>
      <w:sz w:val="22"/>
    </w:rPr>
  </w:style>
  <w:style w:type="paragraph" w:customStyle="1" w:styleId="AS9100ProcedureBulletList">
    <w:name w:val="AS9100 Procedure Bullet List"/>
    <w:basedOn w:val="AS9100BulletList"/>
    <w:link w:val="AS9100ProcedureBulletListChar"/>
    <w:qFormat/>
    <w:rsid w:val="00863601"/>
    <w:pPr>
      <w:numPr>
        <w:numId w:val="2"/>
      </w:numPr>
    </w:pPr>
  </w:style>
  <w:style w:type="paragraph" w:customStyle="1" w:styleId="OQRNormal">
    <w:name w:val="OQR Normal"/>
    <w:basedOn w:val="Normal"/>
    <w:rsid w:val="00FA7767"/>
    <w:pPr>
      <w:spacing w:after="0" w:line="240" w:lineRule="auto"/>
      <w:jc w:val="both"/>
    </w:pPr>
    <w:rPr>
      <w:rFonts w:ascii="Arial" w:eastAsia="Times New Roman" w:hAnsi="Arial" w:cs="Arial"/>
    </w:rPr>
  </w:style>
  <w:style w:type="character" w:customStyle="1" w:styleId="AS9100ProcedureBulletListChar">
    <w:name w:val="AS9100 Procedure Bullet List Char"/>
    <w:basedOn w:val="AS9100BulletListChar"/>
    <w:link w:val="AS9100ProcedureBulletList"/>
    <w:rsid w:val="00863601"/>
    <w:rPr>
      <w:rFonts w:ascii="Arial" w:eastAsia="Times New Roman" w:hAnsi="Arial" w:cs="Arial"/>
      <w:sz w:val="22"/>
    </w:rPr>
  </w:style>
  <w:style w:type="table" w:styleId="TableGrid">
    <w:name w:val="Table Grid"/>
    <w:basedOn w:val="TableNormal"/>
    <w:uiPriority w:val="59"/>
    <w:rsid w:val="009E08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0B2656"/>
    <w:rPr>
      <w:color w:val="0000FF" w:themeColor="hyperlink"/>
      <w:u w:val="single"/>
    </w:rPr>
  </w:style>
  <w:style w:type="character" w:styleId="FollowedHyperlink">
    <w:name w:val="FollowedHyperlink"/>
    <w:basedOn w:val="DefaultParagraphFont"/>
    <w:uiPriority w:val="99"/>
    <w:semiHidden/>
    <w:unhideWhenUsed/>
    <w:rsid w:val="000B2656"/>
    <w:rPr>
      <w:color w:val="800080" w:themeColor="followedHyperlink"/>
      <w:u w:val="single"/>
    </w:rPr>
  </w:style>
  <w:style w:type="paragraph" w:styleId="BalloonText">
    <w:name w:val="Balloon Text"/>
    <w:basedOn w:val="Normal"/>
    <w:link w:val="BalloonTextChar"/>
    <w:uiPriority w:val="99"/>
    <w:semiHidden/>
    <w:unhideWhenUsed/>
    <w:rsid w:val="00FD3D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3DB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Procedure%20-%20Risk%20&amp;%20Opportunity%20Management%20SAOP001--.docx" TargetMode="External"/><Relationship Id="rId18" Type="http://schemas.openxmlformats.org/officeDocument/2006/relationships/hyperlink" Target="../EXAMPLES/How%20To%20Develop%20a%20Purchase%20Order%20for%20Material%20or%20Outside%20Processing.pdf" TargetMode="External"/><Relationship Id="rId26" Type="http://schemas.openxmlformats.org/officeDocument/2006/relationships/hyperlink" Target="../EXAMPLES/rptPurchaseOrder%20Special%20Processes%20.pdf" TargetMode="External"/><Relationship Id="rId3" Type="http://schemas.openxmlformats.org/officeDocument/2006/relationships/settings" Target="settings.xml"/><Relationship Id="rId21" Type="http://schemas.openxmlformats.org/officeDocument/2006/relationships/hyperlink" Target="Procedure%20-%20Management%20Review%20QAOP024--.docx" TargetMode="External"/><Relationship Id="rId7" Type="http://schemas.openxmlformats.org/officeDocument/2006/relationships/hyperlink" Target="Procedure%20-%20Purchasing%20MAOP001--.docx" TargetMode="External"/><Relationship Id="rId12" Type="http://schemas.openxmlformats.org/officeDocument/2006/relationships/hyperlink" Target="../EXAMPLES/How%20To%20Approve%20a%20Vendor%20by%20Quality%20Manager.pdf" TargetMode="External"/><Relationship Id="rId17" Type="http://schemas.openxmlformats.org/officeDocument/2006/relationships/hyperlink" Target="../EXAMPLES/How%20To%20Research%20Historical%20Procurement%20on%20a%20Inventory%20Item%20for%20Pricing%20and%20PO%20numbers.pdf" TargetMode="External"/><Relationship Id="rId25" Type="http://schemas.openxmlformats.org/officeDocument/2006/relationships/hyperlink" Target="../EXAMPLES/rptQualifiedVendor.pdf" TargetMode="External"/><Relationship Id="rId2" Type="http://schemas.openxmlformats.org/officeDocument/2006/relationships/styles" Target="styles.xml"/><Relationship Id="rId16" Type="http://schemas.openxmlformats.org/officeDocument/2006/relationships/hyperlink" Target="file:///C:\Reliable%20Quality\erpqms_data%20Reliable\Reliable%20Quality\EXAMPLES\rptQualifiedVendor.pdf" TargetMode="External"/><Relationship Id="rId20" Type="http://schemas.openxmlformats.org/officeDocument/2006/relationships/hyperlink" Target="../EXAMPLES/How%20To%20Generate%20a%20On%20Time%20Delivery%20Report%20from%20Suppliers.pdf" TargetMode="External"/><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4.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EXAMPLES/rptQualifiedVendor.pdf" TargetMode="External"/><Relationship Id="rId23" Type="http://schemas.openxmlformats.org/officeDocument/2006/relationships/image" Target="media/image3.png"/><Relationship Id="rId28" Type="http://schemas.openxmlformats.org/officeDocument/2006/relationships/hyperlink" Target="Procedure%20-%20Corrective%20Action%20QAOP002--.docx" TargetMode="External"/><Relationship Id="rId10" Type="http://schemas.openxmlformats.org/officeDocument/2006/relationships/image" Target="media/image2.wmf"/><Relationship Id="rId19" Type="http://schemas.openxmlformats.org/officeDocument/2006/relationships/hyperlink" Target="Procedure%20-%20Receiving%20MAOP002--.docx"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EXAMPLES/How%20To%20Develop%20a%20Risk%20Analysis%20of%20a%20part%20or%20process.pdf" TargetMode="External"/><Relationship Id="rId22" Type="http://schemas.openxmlformats.org/officeDocument/2006/relationships/hyperlink" Target="../EXAMPLES/How%20To%20Develop%20a%20Purchase%20Order%20for%20Material%20or%20Outside%20Processing.pdf" TargetMode="External"/><Relationship Id="rId27" Type="http://schemas.openxmlformats.org/officeDocument/2006/relationships/hyperlink" Target="../EXAMPLES/rptPurchaseOrder.pdf"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8</Pages>
  <Words>1592</Words>
  <Characters>9077</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rocedure MAOP001</vt:lpstr>
    </vt:vector>
  </TitlesOfParts>
  <Manager>Edward Padgett</Manager>
  <Company>www.erpqms-aerospace-software.com</Company>
  <LinksUpToDate>false</LinksUpToDate>
  <CharactersWithSpaces>10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e MAOP001</dc:title>
  <dc:subject>AS9100 Rev D Procedure</dc:subject>
  <dc:creator>EPadgett</dc:creator>
  <cp:keywords>MAOP001</cp:keywords>
  <dc:description>Purchasing Procedure</dc:description>
  <cp:lastModifiedBy>EPadgett</cp:lastModifiedBy>
  <cp:revision>4</cp:revision>
  <dcterms:created xsi:type="dcterms:W3CDTF">2017-11-10T23:37:00Z</dcterms:created>
  <dcterms:modified xsi:type="dcterms:W3CDTF">2017-11-22T21:41:00Z</dcterms:modified>
  <cp:category>Procedure</cp:category>
  <cp:version>01</cp:version>
</cp:coreProperties>
</file>